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7F51" w:rsidRPr="009E7F51" w:rsidRDefault="009E7F51" w:rsidP="009E7F51">
      <w:pPr>
        <w:pStyle w:val="Kop2"/>
        <w:rPr>
          <w:rFonts w:eastAsia="Times New Roman"/>
          <w:lang w:val="en-US"/>
        </w:rPr>
      </w:pPr>
      <w:bookmarkStart w:id="0" w:name="_GoBack"/>
      <w:bookmarkEnd w:id="0"/>
      <w:r w:rsidRPr="009E7F51">
        <w:rPr>
          <w:rFonts w:eastAsia="Times New Roman"/>
          <w:lang w:val="en-US"/>
        </w:rPr>
        <w:t>O</w:t>
      </w:r>
      <w:r w:rsidRPr="009E7F51">
        <w:rPr>
          <w:rFonts w:eastAsia="Times New Roman"/>
          <w:color w:val="000080"/>
          <w:lang w:val="en-US"/>
        </w:rPr>
        <w:t>-</w:t>
      </w:r>
      <w:r w:rsidRPr="009E7F51">
        <w:rPr>
          <w:rFonts w:eastAsia="Times New Roman"/>
          <w:lang w:val="en-US"/>
        </w:rPr>
        <w:t>LED</w:t>
      </w:r>
    </w:p>
    <w:p w:rsidR="00BF6E2D" w:rsidRPr="00E5715E" w:rsidRDefault="00426DD6" w:rsidP="00426DD6">
      <w:pPr>
        <w:shd w:val="clear" w:color="auto" w:fill="FFFFFF"/>
        <w:spacing w:after="0" w:line="240" w:lineRule="auto"/>
        <w:jc w:val="right"/>
        <w:rPr>
          <w:rFonts w:eastAsia="Times New Roman" w:cstheme="minorHAnsi"/>
          <w:color w:val="000000"/>
          <w:sz w:val="20"/>
          <w:lang w:val="en-US"/>
        </w:rPr>
      </w:pPr>
      <w:r>
        <w:object w:dxaOrig="7363" w:dyaOrig="6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4.5pt;height:231.75pt" o:ole="">
            <v:imagedata r:id="rId7" o:title=""/>
          </v:shape>
          <o:OLEObject Type="Embed" ProgID="Visio.Drawing.11" ShapeID="_x0000_i1025" DrawAspect="Content" ObjectID="_1575104330" r:id="rId8"/>
        </w:objec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*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www.E2CRE8.be - Brainbox Arduino  - by Bart Huysken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04/01/2016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This program blinks the 2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leds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on the Brainbox Arduino with 300msec interval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-the BLUE LED   at D13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-the RED LED    at D17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*/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// these lines make </w:t>
      </w:r>
      <w:r w:rsidR="009E7F51">
        <w:rPr>
          <w:rFonts w:eastAsia="Times New Roman" w:cstheme="minorHAnsi"/>
          <w:color w:val="008000"/>
          <w:sz w:val="20"/>
          <w:lang w:val="en-US"/>
        </w:rPr>
        <w:t>it possible to use pin names in</w:t>
      </w:r>
      <w:r w:rsidRPr="00E5715E">
        <w:rPr>
          <w:rFonts w:eastAsia="Times New Roman" w:cstheme="minorHAnsi"/>
          <w:color w:val="008000"/>
          <w:sz w:val="20"/>
          <w:lang w:val="en-US"/>
        </w:rPr>
        <w:t>stead of pin number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Constants do not change during the program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cons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LED_BLUE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FF8000"/>
          <w:sz w:val="20"/>
          <w:lang w:val="en-US"/>
        </w:rPr>
        <w:t>13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cons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LED_RED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FF8000"/>
          <w:sz w:val="20"/>
          <w:lang w:val="en-US"/>
        </w:rPr>
        <w:t>17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this setup function runs once when you press reset or power the board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8000FF"/>
          <w:sz w:val="20"/>
          <w:lang w:val="en-US"/>
        </w:rPr>
        <w:t>void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setu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 initialize digital pins 13 and 17 as outputs.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pinMod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LED_BLUE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OUTPUT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pinMod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LED_RED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OUTPUT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this loop function runs over and over again forever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8000FF"/>
          <w:sz w:val="20"/>
          <w:lang w:val="en-US"/>
        </w:rPr>
        <w:t>void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o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LED_BLUE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HIGH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="009E7F51">
        <w:rPr>
          <w:rFonts w:eastAsia="Times New Roman" w:cstheme="minorHAnsi"/>
          <w:color w:val="000000"/>
          <w:sz w:val="20"/>
          <w:lang w:val="en-US"/>
        </w:rPr>
        <w:tab/>
      </w:r>
      <w:r w:rsidRPr="00E5715E">
        <w:rPr>
          <w:rFonts w:eastAsia="Times New Roman" w:cstheme="minorHAnsi"/>
          <w:color w:val="008000"/>
          <w:sz w:val="20"/>
          <w:lang w:val="en-US"/>
        </w:rPr>
        <w:t>// turn the BLUE LED on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LED_RED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</w:t>
      </w:r>
      <w:r w:rsidR="009E7F51">
        <w:rPr>
          <w:rFonts w:eastAsia="Times New Roman" w:cstheme="minorHAnsi"/>
          <w:color w:val="000000"/>
          <w:sz w:val="20"/>
          <w:lang w:val="en-US"/>
        </w:rPr>
        <w:tab/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turn the RED LED off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30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    </w:t>
      </w:r>
      <w:r w:rsidR="009E7F51">
        <w:rPr>
          <w:rFonts w:eastAsia="Times New Roman" w:cstheme="minorHAnsi"/>
          <w:color w:val="000000"/>
          <w:sz w:val="20"/>
          <w:lang w:val="en-US"/>
        </w:rPr>
        <w:tab/>
      </w:r>
      <w:r w:rsidR="009E7F51">
        <w:rPr>
          <w:rFonts w:eastAsia="Times New Roman" w:cstheme="minorHAnsi"/>
          <w:color w:val="000000"/>
          <w:sz w:val="20"/>
          <w:lang w:val="en-US"/>
        </w:rPr>
        <w:tab/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wait for 300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msec</w:t>
      </w:r>
      <w:proofErr w:type="spellEnd"/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LED_BLUE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="009E7F51">
        <w:rPr>
          <w:rFonts w:eastAsia="Times New Roman" w:cstheme="minorHAnsi"/>
          <w:color w:val="000000"/>
          <w:sz w:val="20"/>
          <w:lang w:val="en-US"/>
        </w:rPr>
        <w:tab/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turn the BLUE LED off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LED_RED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HIGH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="009E7F51">
        <w:rPr>
          <w:rFonts w:eastAsia="Times New Roman" w:cstheme="minorHAnsi"/>
          <w:color w:val="000000"/>
          <w:sz w:val="20"/>
          <w:lang w:val="en-US"/>
        </w:rPr>
        <w:tab/>
      </w:r>
      <w:r w:rsidRPr="00E5715E">
        <w:rPr>
          <w:rFonts w:eastAsia="Times New Roman" w:cstheme="minorHAnsi"/>
          <w:color w:val="008000"/>
          <w:sz w:val="20"/>
          <w:lang w:val="en-US"/>
        </w:rPr>
        <w:t>// turn the RED LED on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30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     </w:t>
      </w:r>
      <w:r w:rsidR="009E7F51">
        <w:rPr>
          <w:rFonts w:eastAsia="Times New Roman" w:cstheme="minorHAnsi"/>
          <w:color w:val="000000"/>
          <w:sz w:val="20"/>
          <w:lang w:val="en-US"/>
        </w:rPr>
        <w:tab/>
      </w:r>
      <w:r w:rsidR="009E7F51">
        <w:rPr>
          <w:rFonts w:eastAsia="Times New Roman" w:cstheme="minorHAnsi"/>
          <w:color w:val="000000"/>
          <w:sz w:val="20"/>
          <w:lang w:val="en-US"/>
        </w:rPr>
        <w:tab/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wait for 300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msec</w:t>
      </w:r>
      <w:proofErr w:type="spellEnd"/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426DD6" w:rsidRDefault="00426DD6">
      <w:pPr>
        <w:rPr>
          <w:rFonts w:asciiTheme="majorHAnsi" w:eastAsia="Times New Roman" w:hAnsiTheme="majorHAnsi" w:cstheme="majorBidi"/>
          <w:b/>
          <w:bCs/>
          <w:color w:val="4F81BD" w:themeColor="accent1"/>
          <w:sz w:val="26"/>
          <w:szCs w:val="26"/>
          <w:lang w:val="en-US"/>
        </w:rPr>
      </w:pPr>
      <w:r>
        <w:rPr>
          <w:rFonts w:eastAsia="Times New Roman"/>
          <w:lang w:val="en-US"/>
        </w:rPr>
        <w:br w:type="page"/>
      </w:r>
    </w:p>
    <w:p w:rsidR="00BF6E2D" w:rsidRPr="00426DD6" w:rsidRDefault="00BF6E2D" w:rsidP="009E7F51">
      <w:pPr>
        <w:pStyle w:val="Kop2"/>
        <w:rPr>
          <w:rFonts w:eastAsia="Times New Roman"/>
        </w:rPr>
      </w:pPr>
      <w:r w:rsidRPr="00426DD6">
        <w:rPr>
          <w:rFonts w:eastAsia="Times New Roman"/>
        </w:rPr>
        <w:lastRenderedPageBreak/>
        <w:t>O-Buzzer V1 met Delay</w:t>
      </w:r>
    </w:p>
    <w:p w:rsidR="009E7F51" w:rsidRPr="00426DD6" w:rsidRDefault="00426DD6" w:rsidP="00426DD6">
      <w:pPr>
        <w:ind w:left="1416"/>
        <w:jc w:val="right"/>
      </w:pPr>
      <w:r>
        <w:object w:dxaOrig="7363" w:dyaOrig="6211">
          <v:shape id="_x0000_i1026" type="#_x0000_t75" style="width:292.5pt;height:246.75pt" o:ole="">
            <v:imagedata r:id="rId9" o:title=""/>
          </v:shape>
          <o:OLEObject Type="Embed" ProgID="Visio.Drawing.11" ShapeID="_x0000_i1026" DrawAspect="Content" ObjectID="_1575104331" r:id="rId10"/>
        </w:objec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*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www.E2CRE8.be - Brainbox Arduino  - by Bart Huysken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04/01/2016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This program blinks the 2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leds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on the Brainbox Arduino with 300msec interval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-the BLUE LED   at D13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-the RED LED    at D17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*/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// these lines make it possible to use pin names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in stead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of pin number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Constants do not change during the program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cons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Buzzer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FF8000"/>
          <w:sz w:val="20"/>
          <w:lang w:val="en-US"/>
        </w:rPr>
        <w:t>7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this setup function runs once when you press reset or power the board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8000FF"/>
          <w:sz w:val="20"/>
          <w:lang w:val="en-US"/>
        </w:rPr>
        <w:t>void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setu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 initialize digital pin Buzzer as output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pinMod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Buzzer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OUTPUT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this loop function runs over and over again forever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8000FF"/>
          <w:sz w:val="20"/>
          <w:lang w:val="en-US"/>
        </w:rPr>
        <w:t>void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o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Buzzer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HIGH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make signal High for 1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msec</w:t>
      </w:r>
      <w:proofErr w:type="spellEnd"/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wait for 1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msec</w:t>
      </w:r>
      <w:proofErr w:type="spellEnd"/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Buzzer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make signal Low for 1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msec</w:t>
      </w:r>
      <w:proofErr w:type="spellEnd"/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wait for 1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msec</w:t>
      </w:r>
      <w:proofErr w:type="spellEnd"/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9E7F51" w:rsidRDefault="009E7F51">
      <w:pPr>
        <w:rPr>
          <w:rFonts w:eastAsia="Times New Roman" w:cstheme="minorHAnsi"/>
          <w:color w:val="000000"/>
          <w:sz w:val="20"/>
          <w:lang w:val="en-US"/>
        </w:rPr>
      </w:pPr>
      <w:r>
        <w:rPr>
          <w:rFonts w:eastAsia="Times New Roman" w:cstheme="minorHAnsi"/>
          <w:color w:val="000000"/>
          <w:sz w:val="20"/>
          <w:lang w:val="en-US"/>
        </w:rPr>
        <w:br w:type="page"/>
      </w:r>
    </w:p>
    <w:p w:rsidR="00BF6E2D" w:rsidRPr="009E7F51" w:rsidRDefault="00BF6E2D" w:rsidP="009E7F51">
      <w:pPr>
        <w:pStyle w:val="Kop2"/>
        <w:rPr>
          <w:rFonts w:eastAsia="Times New Roman"/>
          <w:lang w:val="en-US"/>
        </w:rPr>
      </w:pPr>
      <w:r w:rsidRPr="009E7F51">
        <w:rPr>
          <w:rFonts w:eastAsia="Times New Roman"/>
          <w:lang w:val="en-US"/>
        </w:rPr>
        <w:lastRenderedPageBreak/>
        <w:t>O-Buzzer  Siren with delay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*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www.E2CRE8.be - Brainbox Arduino  - by Bart Huysken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04/01/2016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This program lets the buzzer generate a siren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that alternates between a tone of 500Hz and a tone of 1KHz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Be aware that the 1KHz loop is looped 500 times and that the 500Hz loop is looped 250 time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to generate 500msec of the high tone and 500msec for the low tone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The buzzer is connected at IDE pin D7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A square wave that is high for 1msec and low for 1msec replicates a frequency of 500Hz.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*/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// these lines make it possible to use pin names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in stead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of pin number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Constants do not change during the program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cons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Buzzer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FF8000"/>
          <w:sz w:val="20"/>
          <w:lang w:val="en-US"/>
        </w:rPr>
        <w:t>7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this setup function runs once when you press reset or power the board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8000FF"/>
          <w:sz w:val="20"/>
          <w:lang w:val="en-US"/>
        </w:rPr>
        <w:t>void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setu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 initialize digital pin Buzzer as output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pinMod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Buzzer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OUTPUT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this loop function runs over and over again forever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8000FF"/>
          <w:sz w:val="20"/>
          <w:lang w:val="en-US"/>
        </w:rPr>
        <w:t>void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o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b/>
          <w:bCs/>
          <w:color w:val="0000FF"/>
          <w:sz w:val="20"/>
          <w:lang w:val="en-US"/>
        </w:rPr>
        <w:t>for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x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25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x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&gt;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x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x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-</w:t>
      </w:r>
      <w:r w:rsidRPr="00E5715E">
        <w:rPr>
          <w:rFonts w:eastAsia="Times New Roman" w:cstheme="minorHAnsi"/>
          <w:color w:val="FF8000"/>
          <w:sz w:val="20"/>
          <w:lang w:val="en-US"/>
        </w:rPr>
        <w:t>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008000"/>
          <w:sz w:val="20"/>
          <w:lang w:val="en-US"/>
        </w:rPr>
        <w:t>//repeat this loop 250 time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Buzzer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HIGH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008000"/>
          <w:sz w:val="20"/>
          <w:lang w:val="en-US"/>
        </w:rPr>
        <w:t>// make signal High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elayMicroseconds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100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wait for 1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msec</w:t>
      </w:r>
      <w:proofErr w:type="spellEnd"/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Buzzer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make signal Low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elayMicroseconds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100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wait for 1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msec</w:t>
      </w:r>
      <w:proofErr w:type="spellEnd"/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b/>
          <w:bCs/>
          <w:color w:val="0000FF"/>
          <w:sz w:val="20"/>
          <w:lang w:val="en-US"/>
        </w:rPr>
        <w:t>for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x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50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x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&gt;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x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x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-</w:t>
      </w:r>
      <w:r w:rsidRPr="00E5715E">
        <w:rPr>
          <w:rFonts w:eastAsia="Times New Roman" w:cstheme="minorHAnsi"/>
          <w:color w:val="FF8000"/>
          <w:sz w:val="20"/>
          <w:lang w:val="en-US"/>
        </w:rPr>
        <w:t>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008000"/>
          <w:sz w:val="20"/>
          <w:lang w:val="en-US"/>
        </w:rPr>
        <w:t>//repeat this loop 500 time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Buzzer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HIGH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008000"/>
          <w:sz w:val="20"/>
          <w:lang w:val="en-US"/>
        </w:rPr>
        <w:t>// make signal High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elayMicroseconds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50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wait for 500usec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Buzzer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 make signal Low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elayMicroseconds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50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r w:rsidRPr="00E5715E">
        <w:rPr>
          <w:rFonts w:eastAsia="Times New Roman" w:cstheme="minorHAnsi"/>
          <w:color w:val="008000"/>
          <w:sz w:val="20"/>
          <w:lang w:val="en-US"/>
        </w:rPr>
        <w:t>// wait for 500usec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9E7F51" w:rsidRDefault="009E7F51">
      <w:pPr>
        <w:rPr>
          <w:rFonts w:eastAsia="Times New Roman" w:cstheme="minorHAnsi"/>
          <w:color w:val="000000"/>
          <w:sz w:val="20"/>
          <w:lang w:val="en-US"/>
        </w:rPr>
      </w:pPr>
      <w:r>
        <w:rPr>
          <w:rFonts w:eastAsia="Times New Roman" w:cstheme="minorHAnsi"/>
          <w:color w:val="000000"/>
          <w:sz w:val="20"/>
          <w:lang w:val="en-US"/>
        </w:rPr>
        <w:br w:type="page"/>
      </w:r>
    </w:p>
    <w:p w:rsidR="00BF6E2D" w:rsidRPr="009E7F51" w:rsidRDefault="00BF6E2D" w:rsidP="009E7F51">
      <w:pPr>
        <w:pStyle w:val="Kop2"/>
        <w:rPr>
          <w:rFonts w:eastAsia="Times New Roman"/>
          <w:lang w:val="en-US"/>
        </w:rPr>
      </w:pPr>
      <w:r w:rsidRPr="009E7F51">
        <w:rPr>
          <w:rFonts w:eastAsia="Times New Roman"/>
          <w:lang w:val="en-US"/>
        </w:rPr>
        <w:lastRenderedPageBreak/>
        <w:t>O-buzzer siren with tone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*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www.E2CRE8.be - Brainbox Arduino  - by Bart Huysken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04/01/2016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This program lets the buzzer generate a siren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that alternates between a tone of 500Hz and a tone of 1KHz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We now use the tone instruction of the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ARduino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IDE library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tone(pin, frequency)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tone(pin, frequency, duration)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   Parameters: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     pin: the pin on which to generate the tone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     frequency: the frequency of the tone in hertz - unsigned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int</w:t>
      </w:r>
      <w:proofErr w:type="spellEnd"/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     duration: the duration of the tone in milliseconds (optional) - unsigned long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The buzzer is connected at IDE pin D7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A square wave that is high for 1msec and low for 1msec replicates a frequency of 500Hz.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*/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// these lines make it possible to use pin names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in stead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of pin number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Constants do not change during the program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cons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Buzzer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FF8000"/>
          <w:sz w:val="20"/>
          <w:lang w:val="en-US"/>
        </w:rPr>
        <w:t>7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this setup function runs once when you press reset or power the board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8000FF"/>
          <w:sz w:val="20"/>
          <w:lang w:val="en-US"/>
        </w:rPr>
        <w:t>void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setu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 initialize digital pin Buzzer as output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pinMod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Buzzer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OUTPUT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this loop function runs over and over again forever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8000FF"/>
          <w:sz w:val="20"/>
          <w:lang w:val="en-US"/>
        </w:rPr>
        <w:t>void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o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>tone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Buzzer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FF8000"/>
          <w:sz w:val="20"/>
          <w:lang w:val="en-US"/>
        </w:rPr>
        <w:t>50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FF8000"/>
          <w:sz w:val="20"/>
          <w:lang w:val="en-US"/>
        </w:rPr>
        <w:t>50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008000"/>
          <w:sz w:val="20"/>
          <w:lang w:val="en-US"/>
        </w:rPr>
        <w:t>// on Buzzer pin - generate 500Hz signal - for 500msec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>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50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wait for 500msec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>tone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Buzzer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FF8000"/>
          <w:sz w:val="20"/>
          <w:lang w:val="en-US"/>
        </w:rPr>
        <w:t>100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FF8000"/>
          <w:sz w:val="20"/>
          <w:lang w:val="en-US"/>
        </w:rPr>
        <w:t>50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8000"/>
          <w:sz w:val="20"/>
          <w:lang w:val="en-US"/>
        </w:rPr>
        <w:t>// on Buzzer pin - generate 1000Hz signal - for 500msec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>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50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wait for 500msec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9E7F51" w:rsidRDefault="009E7F51">
      <w:pPr>
        <w:rPr>
          <w:rFonts w:eastAsia="Times New Roman" w:cstheme="minorHAnsi"/>
          <w:color w:val="000000"/>
          <w:sz w:val="20"/>
          <w:lang w:val="en-US"/>
        </w:rPr>
      </w:pPr>
      <w:r>
        <w:rPr>
          <w:rFonts w:eastAsia="Times New Roman" w:cstheme="minorHAnsi"/>
          <w:color w:val="000000"/>
          <w:sz w:val="20"/>
          <w:lang w:val="en-US"/>
        </w:rPr>
        <w:br w:type="page"/>
      </w:r>
    </w:p>
    <w:p w:rsidR="00BF6E2D" w:rsidRDefault="00BF6E2D" w:rsidP="009E7F51">
      <w:pPr>
        <w:pStyle w:val="Kop2"/>
        <w:rPr>
          <w:rFonts w:eastAsia="Times New Roman"/>
          <w:lang w:val="en-US"/>
        </w:rPr>
      </w:pPr>
      <w:r w:rsidRPr="00E5715E">
        <w:rPr>
          <w:rFonts w:eastAsia="Times New Roman"/>
          <w:lang w:val="en-US"/>
        </w:rPr>
        <w:lastRenderedPageBreak/>
        <w:t>I</w:t>
      </w:r>
      <w:r w:rsidRPr="00E5715E">
        <w:rPr>
          <w:rFonts w:eastAsia="Times New Roman"/>
          <w:color w:val="000080"/>
          <w:lang w:val="en-US"/>
        </w:rPr>
        <w:t>-</w:t>
      </w:r>
      <w:r w:rsidRPr="00E5715E">
        <w:rPr>
          <w:rFonts w:eastAsia="Times New Roman"/>
          <w:lang w:val="en-US"/>
        </w:rPr>
        <w:t>DIG</w:t>
      </w:r>
    </w:p>
    <w:p w:rsidR="00BF6E2D" w:rsidRPr="00E5715E" w:rsidRDefault="00426DD6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>
        <w:rPr>
          <w:noProof/>
        </w:rPr>
        <w:drawing>
          <wp:anchor distT="0" distB="0" distL="114300" distR="114300" simplePos="0" relativeHeight="251658240" behindDoc="1" locked="0" layoutInCell="1" allowOverlap="1" wp14:anchorId="384715EA" wp14:editId="1A207452">
            <wp:simplePos x="0" y="0"/>
            <wp:positionH relativeFrom="column">
              <wp:posOffset>3176905</wp:posOffset>
            </wp:positionH>
            <wp:positionV relativeFrom="paragraph">
              <wp:posOffset>96520</wp:posOffset>
            </wp:positionV>
            <wp:extent cx="3016250" cy="3592830"/>
            <wp:effectExtent l="0" t="0" r="0" b="0"/>
            <wp:wrapTight wrapText="bothSides">
              <wp:wrapPolygon edited="0">
                <wp:start x="0" y="0"/>
                <wp:lineTo x="0" y="21531"/>
                <wp:lineTo x="21418" y="21531"/>
                <wp:lineTo x="21418" y="0"/>
                <wp:lineTo x="0" y="0"/>
              </wp:wrapPolygon>
            </wp:wrapTight>
            <wp:docPr id="1" name="Afbeelding 1" descr="J:\BRAINBOX\BBA\Brainbox ARduino\Werkbladen BBA\switch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J:\BRAINBOX\BBA\Brainbox ARduino\Werkbladen BBA\switch.gif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6250" cy="3592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F6E2D" w:rsidRPr="00E5715E">
        <w:rPr>
          <w:rFonts w:eastAsia="Times New Roman" w:cstheme="minorHAnsi"/>
          <w:color w:val="008000"/>
          <w:sz w:val="20"/>
          <w:lang w:val="en-US"/>
        </w:rPr>
        <w:t>/*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www.E2CRE8.be - Brainbox Arduino  - by Bart Huysken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04/01/2016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This program configures one IO pin (18 in this example) as an INPUT pin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and reads the state (1 or 0) in a variable "VAR_IN"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If the input is high - the blue led at pin 13 will be high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If the input is low - the blue led at pin 13 will be low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Look at the Brainbox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ARduino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PINOUT diagram.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All the pins with a BLUE marking can be used as digital input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(0, 1, 2, 3, 4, 7, 8, 11, 12, 14, 15, 16, 18, 19, 20, 21, 22, 23)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!!the 4 power output pins CAN NOT BE USED as digital inputs- (5, 6, 9, 10)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*/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these lines make it possible to use pin names instead of pin number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Constants do not change during the program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cons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IN_PIN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FF8000"/>
          <w:sz w:val="20"/>
          <w:lang w:val="en-US"/>
        </w:rPr>
        <w:t>18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cons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BLUE_LED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FF8000"/>
          <w:sz w:val="20"/>
          <w:lang w:val="en-US"/>
        </w:rPr>
        <w:t>13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this variable named VAR_IN is used to store the state of the input pin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8000FF"/>
          <w:sz w:val="20"/>
          <w:lang w:val="en-US"/>
        </w:rPr>
        <w:t>char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VAR_IN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this setup function runs once when you press reset or power the board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8000FF"/>
          <w:sz w:val="20"/>
          <w:lang w:val="en-US"/>
        </w:rPr>
        <w:t>void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setu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 initialize digital pin as input or output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pinMod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IN_PIN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INPUT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pinMod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BLUE_LED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OUTPUT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426DD6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this loop function runs over and over again forever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8000FF"/>
          <w:sz w:val="20"/>
          <w:lang w:val="en-US"/>
        </w:rPr>
        <w:t>void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o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 read the state of the input pin :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VAR_IN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Read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IN_PIN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 if the input pin is high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b/>
          <w:bCs/>
          <w:color w:val="0000FF"/>
          <w:sz w:val="20"/>
          <w:lang w:val="en-US"/>
        </w:rPr>
        <w:t>if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VAR_IN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HIGH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r w:rsidRPr="00E5715E">
        <w:rPr>
          <w:rFonts w:eastAsia="Times New Roman" w:cstheme="minorHAnsi"/>
          <w:color w:val="008000"/>
          <w:sz w:val="20"/>
          <w:lang w:val="en-US"/>
        </w:rPr>
        <w:t>// turn LED on: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BLUE_LED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HIGH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b/>
          <w:bCs/>
          <w:color w:val="0000FF"/>
          <w:sz w:val="20"/>
          <w:lang w:val="en-US"/>
        </w:rPr>
        <w:t>else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008000"/>
          <w:sz w:val="20"/>
          <w:lang w:val="en-US"/>
        </w:rPr>
        <w:t>// if the input pin is low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r w:rsidRPr="00E5715E">
        <w:rPr>
          <w:rFonts w:eastAsia="Times New Roman" w:cstheme="minorHAnsi"/>
          <w:color w:val="008000"/>
          <w:sz w:val="20"/>
          <w:lang w:val="en-US"/>
        </w:rPr>
        <w:t>// turn LED off: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BLUE_LED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9E7F51" w:rsidRDefault="009E7F51">
      <w:pPr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9E7F51">
      <w:pPr>
        <w:pStyle w:val="Kop2"/>
        <w:rPr>
          <w:rFonts w:eastAsia="Times New Roman"/>
          <w:lang w:val="en-US"/>
        </w:rPr>
      </w:pPr>
      <w:r w:rsidRPr="00E5715E">
        <w:rPr>
          <w:rFonts w:eastAsia="Times New Roman"/>
          <w:lang w:val="en-US"/>
        </w:rPr>
        <w:lastRenderedPageBreak/>
        <w:t>I</w:t>
      </w:r>
      <w:r w:rsidRPr="00E5715E">
        <w:rPr>
          <w:rFonts w:eastAsia="Times New Roman"/>
          <w:color w:val="000080"/>
          <w:lang w:val="en-US"/>
        </w:rPr>
        <w:t>-</w:t>
      </w:r>
      <w:r w:rsidRPr="00E5715E">
        <w:rPr>
          <w:rFonts w:eastAsia="Times New Roman"/>
          <w:lang w:val="en-US"/>
        </w:rPr>
        <w:t>AN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*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www.E2CRE8.be - Brainbox Arduino  - by Bart Huysken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04/01/2016</w:t>
      </w:r>
    </w:p>
    <w:p w:rsidR="00BF6E2D" w:rsidRPr="00E5715E" w:rsidRDefault="00426DD6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>
        <w:rPr>
          <w:rFonts w:eastAsia="Times New Roman" w:cstheme="minorHAnsi"/>
          <w:noProof/>
          <w:color w:val="008000"/>
          <w:sz w:val="20"/>
        </w:rPr>
        <w:drawing>
          <wp:anchor distT="0" distB="0" distL="114300" distR="114300" simplePos="0" relativeHeight="251659264" behindDoc="1" locked="0" layoutInCell="1" allowOverlap="1" wp14:anchorId="1FDC9F73" wp14:editId="6DDDC4AF">
            <wp:simplePos x="0" y="0"/>
            <wp:positionH relativeFrom="column">
              <wp:posOffset>2900680</wp:posOffset>
            </wp:positionH>
            <wp:positionV relativeFrom="paragraph">
              <wp:posOffset>127000</wp:posOffset>
            </wp:positionV>
            <wp:extent cx="2873375" cy="3093085"/>
            <wp:effectExtent l="0" t="0" r="0" b="0"/>
            <wp:wrapTight wrapText="bothSides">
              <wp:wrapPolygon edited="0">
                <wp:start x="0" y="0"/>
                <wp:lineTo x="0" y="21418"/>
                <wp:lineTo x="21481" y="21418"/>
                <wp:lineTo x="21481" y="0"/>
                <wp:lineTo x="0" y="0"/>
              </wp:wrapPolygon>
            </wp:wrapTight>
            <wp:docPr id="2" name="Afbeelding 2" descr="J:\BRAINBOX\BBA\Brainbox ARduino\Werkbladen BBA\IAN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J:\BRAINBOX\BBA\Brainbox ARduino\Werkbladen BBA\IAN.gi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3375" cy="3093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This program is used to demonstrate how Analog inputs work with an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ARduino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platform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An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ARduino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uC is a normal AVR microcontroller but is not programmed that way.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The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absense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of port programming makes that we can't output a certain analog value to 8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leds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or so.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The microcontroller will read the analog voltage at pin A0 and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will convert it into a digital 10 bit value between 0-1024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What we can do with an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ARduino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to somehow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visualise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this analog value is to: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- output the analog value as a PWM (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AnalogWrite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) to a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led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-&gt; we use the BLUE led at pin 13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- Convert the Analog value into a hearable sound and use the buzzer in pin 7 for thi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- Send this analog Value via the USB cable back to our computer and use the Serial monitor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 of the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ARduino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IDE to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visualise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this value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We will demonstrate these 3 methods in this program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The circuit: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* potentiometer connected to analog pin 0.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  Center pin of the potentiometer goes to the analog pin.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  side pins of the potentiometer go to +5V and ground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* BLUE LED connected from digital pin 13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* Buzzer connected to pin 7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*/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These constants won't change.  They're used to give name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to the pins used: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cons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analogInPin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A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</w:t>
      </w:r>
      <w:r w:rsidRPr="00E5715E">
        <w:rPr>
          <w:rFonts w:eastAsia="Times New Roman" w:cstheme="minorHAnsi"/>
          <w:color w:val="008000"/>
          <w:sz w:val="20"/>
          <w:lang w:val="en-US"/>
        </w:rPr>
        <w:t>// Analog input pin that the potentiometer is attached to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cons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analogOutPin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13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 Analog output pin that the BLUE LED is attached to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cons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BuzzerPin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7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the buzzer on the Brainbox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ARduino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is connected to pin 7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nsorValue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value read from the analog input - set to 0 to start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outputValue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value output to the PWM (analog out)- set to 0 to start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8000FF"/>
          <w:sz w:val="20"/>
          <w:lang w:val="en-US"/>
        </w:rPr>
        <w:t>void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setu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 initialize serial communications at 9600 bps: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rial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begin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960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8000FF"/>
          <w:sz w:val="20"/>
          <w:lang w:val="en-US"/>
        </w:rPr>
        <w:t>void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o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read the analog in value: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nsorValue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analogRead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analogInPin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lastRenderedPageBreak/>
        <w:t xml:space="preserve">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map it to the range of the analog out: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sensorvalue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is a value between 0 and 1024 (10 bit AD)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PWM or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ANalogWrite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can only work with values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bewteen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0 and 255 (8bit)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outputValue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ma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nsorValu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1023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255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change the analog out value: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generates a PWM signal on a pin with a duty cycle between 0-255 (0-100%)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analog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analogOutPin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outputValu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print the results to the serial monitor: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Open the serial monitor of the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arduino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IDE to see the result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rial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808080"/>
          <w:sz w:val="20"/>
          <w:lang w:val="en-US"/>
        </w:rPr>
        <w:t>"sensor = "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rial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nsorValu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rial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808080"/>
          <w:sz w:val="20"/>
          <w:lang w:val="en-US"/>
        </w:rPr>
        <w:t>"\t output = "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rial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ln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outputValu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the buzzer converts the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sensorvalue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into hearable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frequencies. The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sensorValue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is a value between 0-1024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but the lowest frequency that is recognizable as a tone is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+/- 20Hz. That is why we add 20Hz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teh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SensorValue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>.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tone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BuzzerPin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sensorValue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+</w:t>
      </w:r>
      <w:r w:rsidRPr="00E5715E">
        <w:rPr>
          <w:rFonts w:eastAsia="Times New Roman" w:cstheme="minorHAnsi"/>
          <w:color w:val="FF8000"/>
          <w:sz w:val="20"/>
          <w:lang w:val="en-US"/>
        </w:rPr>
        <w:t>2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wait 2 milliseconds before the next loop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for the analog-to-digital converter to settle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after the last reading: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9E7F51" w:rsidRDefault="009E7F51">
      <w:pPr>
        <w:rPr>
          <w:rFonts w:eastAsia="Times New Roman" w:cstheme="minorHAnsi"/>
          <w:color w:val="000000"/>
          <w:sz w:val="20"/>
          <w:lang w:val="en-US"/>
        </w:rPr>
      </w:pPr>
      <w:r>
        <w:rPr>
          <w:rFonts w:eastAsia="Times New Roman" w:cstheme="minorHAnsi"/>
          <w:color w:val="000000"/>
          <w:sz w:val="20"/>
          <w:lang w:val="en-US"/>
        </w:rPr>
        <w:br w:type="page"/>
      </w:r>
    </w:p>
    <w:p w:rsidR="00BF6E2D" w:rsidRPr="009E7F51" w:rsidRDefault="00BF6E2D" w:rsidP="009E7F51">
      <w:pPr>
        <w:pStyle w:val="Kop2"/>
        <w:rPr>
          <w:rFonts w:eastAsia="Times New Roman"/>
          <w:color w:val="0070C0"/>
          <w:lang w:val="en-US"/>
        </w:rPr>
      </w:pPr>
      <w:r w:rsidRPr="009E7F51">
        <w:rPr>
          <w:rFonts w:eastAsia="Times New Roman"/>
          <w:color w:val="0070C0"/>
          <w:lang w:val="en-US"/>
        </w:rPr>
        <w:lastRenderedPageBreak/>
        <w:t>O-20 = O-500 = O-POWER</w:t>
      </w:r>
    </w:p>
    <w:p w:rsidR="009E7F51" w:rsidRDefault="009E7F51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076067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>
        <w:rPr>
          <w:noProof/>
        </w:rPr>
        <w:drawing>
          <wp:anchor distT="0" distB="0" distL="114300" distR="114300" simplePos="0" relativeHeight="251660288" behindDoc="1" locked="0" layoutInCell="1" allowOverlap="1" wp14:anchorId="5C659424" wp14:editId="3FF1046B">
            <wp:simplePos x="0" y="0"/>
            <wp:positionH relativeFrom="column">
              <wp:posOffset>1986280</wp:posOffset>
            </wp:positionH>
            <wp:positionV relativeFrom="paragraph">
              <wp:posOffset>55880</wp:posOffset>
            </wp:positionV>
            <wp:extent cx="3871595" cy="3352800"/>
            <wp:effectExtent l="0" t="0" r="0" b="0"/>
            <wp:wrapTight wrapText="bothSides">
              <wp:wrapPolygon edited="0">
                <wp:start x="0" y="0"/>
                <wp:lineTo x="0" y="21477"/>
                <wp:lineTo x="21469" y="21477"/>
                <wp:lineTo x="21469" y="0"/>
                <wp:lineTo x="0" y="0"/>
              </wp:wrapPolygon>
            </wp:wrapTight>
            <wp:docPr id="3" name="Afbeelding 3" descr="J:\BRAINBOX\BBA\Brainbox ARduino\Werkbladen BBA\BBA PC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J:\BRAINBOX\BBA\Brainbox ARduino\Werkbladen BBA\BBA PCB.gif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1595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F6E2D" w:rsidRPr="00E5715E">
        <w:rPr>
          <w:rFonts w:eastAsia="Times New Roman" w:cstheme="minorHAnsi"/>
          <w:color w:val="008000"/>
          <w:sz w:val="20"/>
          <w:lang w:val="en-US"/>
        </w:rPr>
        <w:t>/*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www.E2CRE8.be - Brainbox Arduino  - by Bart Huysken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04/01/2016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This program configures one IO pin (D4 in this example) as an output pin and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alternates between making this pin high or low with 1 sec delay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It can be adapted to drive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leds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- RGB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leds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or any device that does not draw current over 20mA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Look at the Brainbox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ARduino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PINOUT diagram.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ALl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the pins with a blue marking can be used!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It can be altered to be used at any IO pin available at the Brainbox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ARduino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(max current 20mA)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(0, 1, 2, 3, 4, 7, 8, 11, 12, 14, 15, 16, 18, 19, 20, 21, 22, 23)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It can also be used at the 4 power output pins - (5, 6, 9, 10) (max current 600mA)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(pins with a purple marking at PINOUT diagram)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Be aware that the voltage at these 4 pins needs to be set by jumper 2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*/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these lines make it possible to use pin names instead of pin number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Constants do not change during the program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cons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OUT_PIN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FF8000"/>
          <w:sz w:val="20"/>
          <w:lang w:val="en-US"/>
        </w:rPr>
        <w:t>4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this setup function runs once when you press reset or power the board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8000FF"/>
          <w:sz w:val="20"/>
          <w:lang w:val="en-US"/>
        </w:rPr>
        <w:t>void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setu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 initialize digital pin as output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pinMod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OUT_PIN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OUTPUT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this loop function runs over and over again forever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8000FF"/>
          <w:sz w:val="20"/>
          <w:lang w:val="en-US"/>
        </w:rPr>
        <w:t>void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o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OUT_PIN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HIGH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 make pin high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100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wait for 1sec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OUT_PIN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</w:t>
      </w:r>
      <w:r w:rsidRPr="00E5715E">
        <w:rPr>
          <w:rFonts w:eastAsia="Times New Roman" w:cstheme="minorHAnsi"/>
          <w:color w:val="008000"/>
          <w:sz w:val="20"/>
          <w:lang w:val="en-US"/>
        </w:rPr>
        <w:t>// on Buzzer pin - generate 500Hz signal - for 500msec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100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make pin low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9E7F51" w:rsidRDefault="009E7F51">
      <w:pPr>
        <w:rPr>
          <w:rFonts w:eastAsia="Times New Roman" w:cstheme="minorHAnsi"/>
          <w:color w:val="000000"/>
          <w:sz w:val="20"/>
          <w:lang w:val="en-US"/>
        </w:rPr>
      </w:pPr>
      <w:r>
        <w:rPr>
          <w:rFonts w:eastAsia="Times New Roman" w:cstheme="minorHAnsi"/>
          <w:color w:val="000000"/>
          <w:sz w:val="20"/>
          <w:lang w:val="en-US"/>
        </w:rPr>
        <w:br w:type="page"/>
      </w:r>
    </w:p>
    <w:p w:rsidR="00BF6E2D" w:rsidRPr="00E5715E" w:rsidRDefault="00BF6E2D" w:rsidP="009E7F51">
      <w:pPr>
        <w:pStyle w:val="Kop2"/>
        <w:rPr>
          <w:rFonts w:eastAsia="Times New Roman"/>
          <w:lang w:val="en-US"/>
        </w:rPr>
      </w:pPr>
      <w:r w:rsidRPr="00E5715E">
        <w:rPr>
          <w:rFonts w:eastAsia="Times New Roman"/>
          <w:lang w:val="en-US"/>
        </w:rPr>
        <w:lastRenderedPageBreak/>
        <w:t>O</w:t>
      </w:r>
      <w:r w:rsidRPr="00E5715E">
        <w:rPr>
          <w:rFonts w:eastAsia="Times New Roman"/>
          <w:color w:val="000080"/>
          <w:lang w:val="en-US"/>
        </w:rPr>
        <w:t>-</w:t>
      </w:r>
      <w:r w:rsidRPr="00E5715E">
        <w:rPr>
          <w:rFonts w:eastAsia="Times New Roman"/>
          <w:lang w:val="en-US"/>
        </w:rPr>
        <w:t xml:space="preserve">STEPPER </w:t>
      </w:r>
      <w:r w:rsidR="00B43E3C">
        <w:rPr>
          <w:rFonts w:eastAsia="Times New Roman"/>
          <w:lang w:val="en-US"/>
        </w:rPr>
        <w:t>without</w:t>
      </w:r>
      <w:r w:rsidRPr="00E5715E">
        <w:rPr>
          <w:rFonts w:eastAsia="Times New Roman"/>
          <w:lang w:val="en-US"/>
        </w:rPr>
        <w:t xml:space="preserve"> function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*</w:t>
      </w:r>
    </w:p>
    <w:p w:rsidR="00BF6E2D" w:rsidRPr="00E5715E" w:rsidRDefault="00076067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>
        <w:rPr>
          <w:noProof/>
        </w:rPr>
        <w:drawing>
          <wp:anchor distT="0" distB="0" distL="114300" distR="114300" simplePos="0" relativeHeight="251662336" behindDoc="1" locked="0" layoutInCell="1" allowOverlap="1" wp14:anchorId="17D42A0C" wp14:editId="415DDADD">
            <wp:simplePos x="0" y="0"/>
            <wp:positionH relativeFrom="column">
              <wp:posOffset>2272030</wp:posOffset>
            </wp:positionH>
            <wp:positionV relativeFrom="paragraph">
              <wp:posOffset>8255</wp:posOffset>
            </wp:positionV>
            <wp:extent cx="3871595" cy="3352800"/>
            <wp:effectExtent l="0" t="0" r="0" b="0"/>
            <wp:wrapTight wrapText="bothSides">
              <wp:wrapPolygon edited="0">
                <wp:start x="0" y="0"/>
                <wp:lineTo x="0" y="21477"/>
                <wp:lineTo x="21469" y="21477"/>
                <wp:lineTo x="21469" y="0"/>
                <wp:lineTo x="0" y="0"/>
              </wp:wrapPolygon>
            </wp:wrapTight>
            <wp:docPr id="4" name="Afbeelding 4" descr="J:\BRAINBOX\BBA\Brainbox ARduino\Werkbladen BBA\BBA PC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J:\BRAINBOX\BBA\Brainbox ARduino\Werkbladen BBA\BBA PCB.gif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1595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F6E2D" w:rsidRPr="00E5715E">
        <w:rPr>
          <w:rFonts w:eastAsia="Times New Roman" w:cstheme="minorHAnsi"/>
          <w:color w:val="008000"/>
          <w:sz w:val="20"/>
          <w:lang w:val="en-US"/>
        </w:rPr>
        <w:t>www.E2CRE8.be - Brainbox Arduino  - by Bart Huysken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13/01/2016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This program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configires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the 4 power output pins (D5, D6, D9, D10) to drive a stepper motor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Connect Phase 1 of the stepper motor between D5 and D6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Connect Phase 2 of the stepper motor between D9 and D10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Look at the worksheet 0-500 on how stepper motors should be connected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Be aware that the maximum output current of 600mA for these 4 power output pins may not be exceeded.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This program makes the stepper motor turn 40x4 steps forward and then 40x4 steps backward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Be aware that the voltage at these 4 power output pins needs to be set with jumper 2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*/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these lines make it possible to use pin names instead of pin number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Constants do not change during the program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cons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Ph1_Pin1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FF8000"/>
          <w:sz w:val="20"/>
          <w:lang w:val="en-US"/>
        </w:rPr>
        <w:t>5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cons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Ph1_Pin2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FF8000"/>
          <w:sz w:val="20"/>
          <w:lang w:val="en-US"/>
        </w:rPr>
        <w:t>6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cons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Ph2_Pin1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FF8000"/>
          <w:sz w:val="20"/>
          <w:lang w:val="en-US"/>
        </w:rPr>
        <w:t>9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cons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Ph2_Pin2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FF8000"/>
          <w:sz w:val="20"/>
          <w:lang w:val="en-US"/>
        </w:rPr>
        <w:t>1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this setup function runs once when you press reset or power the board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8000FF"/>
          <w:sz w:val="20"/>
          <w:lang w:val="en-US"/>
        </w:rPr>
        <w:t>void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setu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 initialize digital pin as output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pinMod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1_Pin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OUTPUT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pinMod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1_Pin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OUTPUT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pinMod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2_Pin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OUTPUT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pinMod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2_Pin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OUTPUT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this loop function runs over and over again forever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8000FF"/>
          <w:sz w:val="20"/>
          <w:lang w:val="en-US"/>
        </w:rPr>
        <w:t>void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o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b/>
          <w:bCs/>
          <w:color w:val="0000FF"/>
          <w:sz w:val="20"/>
          <w:lang w:val="en-US"/>
        </w:rPr>
        <w:t>while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b/>
          <w:bCs/>
          <w:color w:val="0000FF"/>
          <w:sz w:val="20"/>
          <w:lang w:val="en-US"/>
        </w:rPr>
        <w:t>for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8000FF"/>
          <w:sz w:val="20"/>
          <w:lang w:val="en-US"/>
        </w:rPr>
        <w:t>char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x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4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x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&gt;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x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--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008000"/>
          <w:sz w:val="20"/>
          <w:lang w:val="en-US"/>
        </w:rPr>
        <w:t>// 40 steps forward - WAVE STEP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1_Pin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HIGH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1_Pin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2_Pin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2_Pin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sequence 1 of 4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2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wait for ..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msec</w:t>
      </w:r>
      <w:proofErr w:type="spellEnd"/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lastRenderedPageBreak/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1_Pin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1_Pin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2_Pin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HIGH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2_Pin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sequence 2 of 4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2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wait for ..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msec</w:t>
      </w:r>
      <w:proofErr w:type="spellEnd"/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1_Pin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1_Pin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HIGH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2_Pin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2_Pin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sequence 3 of 4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2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wait for ..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msec</w:t>
      </w:r>
      <w:proofErr w:type="spellEnd"/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1_Pin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1_Pin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2_Pin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2_Pin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HIGH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sequence 4 of 4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2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wait for ..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msec</w:t>
      </w:r>
      <w:proofErr w:type="spellEnd"/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</w:t>
      </w:r>
      <w:r w:rsidRPr="00E5715E">
        <w:rPr>
          <w:rFonts w:eastAsia="Times New Roman" w:cstheme="minorHAnsi"/>
          <w:b/>
          <w:bCs/>
          <w:color w:val="0000FF"/>
          <w:sz w:val="20"/>
          <w:lang w:val="en-US"/>
        </w:rPr>
        <w:t>for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8000FF"/>
          <w:sz w:val="20"/>
          <w:lang w:val="en-US"/>
        </w:rPr>
        <w:t>char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x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4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x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&gt;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x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--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40 steps backward - WAVE STEP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1_Pin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1_Pin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2_Pin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2_Pin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HIGH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sequence 4 of 4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2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wait for ..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msec</w:t>
      </w:r>
      <w:proofErr w:type="spellEnd"/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1_Pin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1_Pin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HIGH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2_Pin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2_Pin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sequence 3 of 4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2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wait for ..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msec</w:t>
      </w:r>
      <w:proofErr w:type="spellEnd"/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1_Pin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1_Pin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2_Pin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HIGH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2_Pin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sequence 2 of 4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2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wait for ..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msec</w:t>
      </w:r>
      <w:proofErr w:type="spellEnd"/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1_Pin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HIGH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1_Pin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2_Pin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digital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h2_Pin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W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sequence 1 of 4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2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wait for ..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msec</w:t>
      </w:r>
      <w:proofErr w:type="spellEnd"/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9E7F51" w:rsidRDefault="009E7F51">
      <w:pPr>
        <w:rPr>
          <w:rFonts w:eastAsia="Times New Roman" w:cstheme="minorHAnsi"/>
          <w:color w:val="000000"/>
          <w:sz w:val="20"/>
          <w:lang w:val="en-US"/>
        </w:rPr>
      </w:pPr>
      <w:r>
        <w:rPr>
          <w:rFonts w:eastAsia="Times New Roman" w:cstheme="minorHAnsi"/>
          <w:color w:val="000000"/>
          <w:sz w:val="20"/>
          <w:lang w:val="en-US"/>
        </w:rPr>
        <w:br w:type="page"/>
      </w:r>
    </w:p>
    <w:p w:rsidR="00BF6E2D" w:rsidRPr="00E5715E" w:rsidRDefault="00BF6E2D" w:rsidP="009E7F51">
      <w:pPr>
        <w:pStyle w:val="Kop2"/>
        <w:rPr>
          <w:rFonts w:eastAsia="Times New Roman"/>
          <w:lang w:val="en-US"/>
        </w:rPr>
      </w:pPr>
      <w:r w:rsidRPr="00E5715E">
        <w:rPr>
          <w:rFonts w:eastAsia="Times New Roman"/>
          <w:lang w:val="en-US"/>
        </w:rPr>
        <w:lastRenderedPageBreak/>
        <w:t>O</w:t>
      </w:r>
      <w:r w:rsidRPr="00E5715E">
        <w:rPr>
          <w:rFonts w:eastAsia="Times New Roman"/>
          <w:color w:val="000080"/>
          <w:lang w:val="en-US"/>
        </w:rPr>
        <w:t>-</w:t>
      </w:r>
      <w:r w:rsidRPr="00E5715E">
        <w:rPr>
          <w:rFonts w:eastAsia="Times New Roman"/>
          <w:lang w:val="en-US"/>
        </w:rPr>
        <w:t>STEPPER with function</w:t>
      </w:r>
    </w:p>
    <w:p w:rsidR="00BF6E2D" w:rsidRPr="00E5715E" w:rsidRDefault="00076067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>
        <w:rPr>
          <w:noProof/>
        </w:rPr>
        <w:drawing>
          <wp:anchor distT="0" distB="0" distL="114300" distR="114300" simplePos="0" relativeHeight="251664384" behindDoc="1" locked="0" layoutInCell="1" allowOverlap="1" wp14:anchorId="739F51B5" wp14:editId="420E750E">
            <wp:simplePos x="0" y="0"/>
            <wp:positionH relativeFrom="column">
              <wp:posOffset>2138680</wp:posOffset>
            </wp:positionH>
            <wp:positionV relativeFrom="paragraph">
              <wp:posOffset>86995</wp:posOffset>
            </wp:positionV>
            <wp:extent cx="3871595" cy="3352800"/>
            <wp:effectExtent l="0" t="0" r="0" b="0"/>
            <wp:wrapTight wrapText="bothSides">
              <wp:wrapPolygon edited="0">
                <wp:start x="0" y="0"/>
                <wp:lineTo x="0" y="21477"/>
                <wp:lineTo x="21469" y="21477"/>
                <wp:lineTo x="21469" y="0"/>
                <wp:lineTo x="0" y="0"/>
              </wp:wrapPolygon>
            </wp:wrapTight>
            <wp:docPr id="5" name="Afbeelding 5" descr="J:\BRAINBOX\BBA\Brainbox ARduino\Werkbladen BBA\BBA PC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J:\BRAINBOX\BBA\Brainbox ARduino\Werkbladen BBA\BBA PCB.gif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1595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F6E2D" w:rsidRPr="00E5715E">
        <w:rPr>
          <w:rFonts w:eastAsia="Times New Roman" w:cstheme="minorHAnsi"/>
          <w:color w:val="008000"/>
          <w:sz w:val="20"/>
          <w:lang w:val="en-US"/>
        </w:rPr>
        <w:t>/*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www.E2CRE8.be - Brainbox Arduino  - by Bart Huysken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13/01/2016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This program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configires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the 4 power output pins (D5, D6, D9, D10) to drive a stepper motor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We will drive all the 4 pins with the usage of the stepper motor driver function of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ARduino</w:t>
      </w:r>
      <w:proofErr w:type="spellEnd"/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Connect Phase 1 of the stepper motor between D5 and D6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Connect Phase 2 of the stepper motor between D9 and D10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Look at the worksheet 0-500 STEPPER on how stepper motors should be connected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Be aware that the maximum output current of 600mA for these 4 power output pins may not be exceeded.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This program makes the stepper motor turn 40x4 steps forward and then 40x4 steps backward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Be aware that the voltage at these 4 power output pins needs to be set with jumper 2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*/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804000"/>
          <w:sz w:val="20"/>
          <w:lang w:val="en-US"/>
        </w:rPr>
      </w:pPr>
      <w:r w:rsidRPr="00E5715E">
        <w:rPr>
          <w:rFonts w:eastAsia="Times New Roman" w:cstheme="minorHAnsi"/>
          <w:color w:val="804000"/>
          <w:sz w:val="20"/>
          <w:lang w:val="en-US"/>
        </w:rPr>
        <w:t>#include &lt;</w:t>
      </w:r>
      <w:proofErr w:type="spellStart"/>
      <w:r w:rsidRPr="00E5715E">
        <w:rPr>
          <w:rFonts w:eastAsia="Times New Roman" w:cstheme="minorHAnsi"/>
          <w:color w:val="804000"/>
          <w:sz w:val="20"/>
          <w:lang w:val="en-US"/>
        </w:rPr>
        <w:t>Stepper.h</w:t>
      </w:r>
      <w:proofErr w:type="spellEnd"/>
      <w:r w:rsidRPr="00E5715E">
        <w:rPr>
          <w:rFonts w:eastAsia="Times New Roman" w:cstheme="minorHAnsi"/>
          <w:color w:val="804000"/>
          <w:sz w:val="20"/>
          <w:lang w:val="en-US"/>
        </w:rPr>
        <w:t>&gt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cons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tepsPerRevolution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10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 change this to fit the number of steps per revolution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for your motor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initialize the stepper library on pins 8 through 11: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Stepper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myStepper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tepsPerRevolution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5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6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9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1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8000FF"/>
          <w:sz w:val="20"/>
          <w:lang w:val="en-US"/>
        </w:rPr>
        <w:t>void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setu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 set the speed at 60 rpm: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myStepper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setSpeed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6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8000FF"/>
          <w:sz w:val="20"/>
          <w:lang w:val="en-US"/>
        </w:rPr>
        <w:t>void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o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 step one revolution  in one direction: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myStepper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step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tepsPerRevolution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50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 step one revolution in the other direction: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myStepper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step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-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tepsPerRevolution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50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9E7F51" w:rsidRDefault="009E7F51">
      <w:pPr>
        <w:rPr>
          <w:rFonts w:eastAsia="Times New Roman" w:cstheme="minorHAnsi"/>
          <w:color w:val="000000"/>
          <w:sz w:val="20"/>
          <w:lang w:val="en-US"/>
        </w:rPr>
      </w:pPr>
      <w:r>
        <w:rPr>
          <w:rFonts w:eastAsia="Times New Roman" w:cstheme="minorHAnsi"/>
          <w:color w:val="000000"/>
          <w:sz w:val="20"/>
          <w:lang w:val="en-US"/>
        </w:rPr>
        <w:br w:type="page"/>
      </w:r>
    </w:p>
    <w:p w:rsidR="00BF6E2D" w:rsidRPr="00E5715E" w:rsidRDefault="00BF6E2D" w:rsidP="009E7F51">
      <w:pPr>
        <w:pStyle w:val="Kop2"/>
        <w:rPr>
          <w:rFonts w:eastAsia="Times New Roman"/>
          <w:lang w:val="en-US"/>
        </w:rPr>
      </w:pPr>
      <w:r w:rsidRPr="00E5715E">
        <w:rPr>
          <w:rFonts w:eastAsia="Times New Roman"/>
          <w:lang w:val="en-US"/>
        </w:rPr>
        <w:lastRenderedPageBreak/>
        <w:t>O</w:t>
      </w:r>
      <w:r w:rsidRPr="00E5715E">
        <w:rPr>
          <w:rFonts w:eastAsia="Times New Roman"/>
          <w:color w:val="000080"/>
          <w:lang w:val="en-US"/>
        </w:rPr>
        <w:t>-</w:t>
      </w:r>
      <w:r w:rsidRPr="00E5715E">
        <w:rPr>
          <w:rFonts w:eastAsia="Times New Roman"/>
          <w:lang w:val="en-US"/>
        </w:rPr>
        <w:t>PWM</w:t>
      </w:r>
    </w:p>
    <w:p w:rsidR="00076067" w:rsidRDefault="00076067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*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www.E2CRE8.be - Brainbox Arduino  - by Bart Huysken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13/01/2016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This program generates a PWM signal on one of the pins that have PWM functionality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The program generates a PWM signal with this sequence: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1- Rising PWM duty cycle from 0-100% (0-255) over a period of +/-5sec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2- Falling PWM duty cycle from 100% to 0% (255-0) over a period of +/- 5sec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076067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>
        <w:rPr>
          <w:noProof/>
        </w:rPr>
        <w:drawing>
          <wp:anchor distT="0" distB="0" distL="114300" distR="114300" simplePos="0" relativeHeight="251665408" behindDoc="1" locked="0" layoutInCell="1" allowOverlap="1" wp14:anchorId="736DB75F" wp14:editId="5320A67B">
            <wp:simplePos x="0" y="0"/>
            <wp:positionH relativeFrom="column">
              <wp:posOffset>2367280</wp:posOffset>
            </wp:positionH>
            <wp:positionV relativeFrom="paragraph">
              <wp:posOffset>51435</wp:posOffset>
            </wp:positionV>
            <wp:extent cx="3556000" cy="2708275"/>
            <wp:effectExtent l="0" t="0" r="0" b="0"/>
            <wp:wrapTight wrapText="bothSides">
              <wp:wrapPolygon edited="0">
                <wp:start x="0" y="0"/>
                <wp:lineTo x="0" y="21423"/>
                <wp:lineTo x="21523" y="21423"/>
                <wp:lineTo x="21523" y="0"/>
                <wp:lineTo x="0" y="0"/>
              </wp:wrapPolygon>
            </wp:wrapTight>
            <wp:docPr id="6" name="Afbeelding 6" descr="http://e2cre8.be/wp-content/uploads/2015/12/BBA-PIN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e2cre8.be/wp-content/uploads/2015/12/BBA-PINOUT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6000" cy="270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F6E2D" w:rsidRPr="00E5715E">
        <w:rPr>
          <w:rFonts w:eastAsia="Times New Roman" w:cstheme="minorHAnsi"/>
          <w:color w:val="008000"/>
          <w:sz w:val="20"/>
          <w:lang w:val="en-US"/>
        </w:rPr>
        <w:t>In this case we use pin D5. You could connect a DC motor (600mA max) between D5 and GND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You could also test this with a led (with resistor) between D5 and GND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Be aware that the 600mA power outputs need a jumper to select the output voltage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The pins on the BBA that have PWM functionality are:</w:t>
      </w:r>
    </w:p>
    <w:p w:rsidR="00BF6E2D" w:rsidRPr="00426DD6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fr-BE"/>
        </w:rPr>
      </w:pPr>
      <w:r w:rsidRPr="00426DD6">
        <w:rPr>
          <w:rFonts w:eastAsia="Times New Roman" w:cstheme="minorHAnsi"/>
          <w:color w:val="008000"/>
          <w:sz w:val="20"/>
          <w:lang w:val="fr-BE"/>
        </w:rPr>
        <w:t>D3  20mA max</w:t>
      </w:r>
    </w:p>
    <w:p w:rsidR="00BF6E2D" w:rsidRPr="00426DD6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fr-BE"/>
        </w:rPr>
      </w:pPr>
      <w:r w:rsidRPr="00426DD6">
        <w:rPr>
          <w:rFonts w:eastAsia="Times New Roman" w:cstheme="minorHAnsi"/>
          <w:color w:val="008000"/>
          <w:sz w:val="20"/>
          <w:lang w:val="fr-BE"/>
        </w:rPr>
        <w:t>D5    600mA max</w:t>
      </w:r>
    </w:p>
    <w:p w:rsidR="00BF6E2D" w:rsidRPr="00426DD6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fr-BE"/>
        </w:rPr>
      </w:pPr>
      <w:r w:rsidRPr="00426DD6">
        <w:rPr>
          <w:rFonts w:eastAsia="Times New Roman" w:cstheme="minorHAnsi"/>
          <w:color w:val="008000"/>
          <w:sz w:val="20"/>
          <w:lang w:val="fr-BE"/>
        </w:rPr>
        <w:t>D6    600mA max</w:t>
      </w:r>
    </w:p>
    <w:p w:rsidR="00BF6E2D" w:rsidRPr="00426DD6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fr-BE"/>
        </w:rPr>
      </w:pPr>
      <w:r w:rsidRPr="00426DD6">
        <w:rPr>
          <w:rFonts w:eastAsia="Times New Roman" w:cstheme="minorHAnsi"/>
          <w:color w:val="008000"/>
          <w:sz w:val="20"/>
          <w:lang w:val="fr-BE"/>
        </w:rPr>
        <w:t>D9    600mA max</w:t>
      </w:r>
    </w:p>
    <w:p w:rsidR="00BF6E2D" w:rsidRPr="00426DD6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fr-BE"/>
        </w:rPr>
      </w:pPr>
      <w:r w:rsidRPr="00426DD6">
        <w:rPr>
          <w:rFonts w:eastAsia="Times New Roman" w:cstheme="minorHAnsi"/>
          <w:color w:val="008000"/>
          <w:sz w:val="20"/>
          <w:lang w:val="fr-BE"/>
        </w:rPr>
        <w:t>D10   600mA max</w:t>
      </w:r>
    </w:p>
    <w:p w:rsidR="00BF6E2D" w:rsidRPr="00426DD6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fr-BE"/>
        </w:rPr>
      </w:pPr>
      <w:r w:rsidRPr="00426DD6">
        <w:rPr>
          <w:rFonts w:eastAsia="Times New Roman" w:cstheme="minorHAnsi"/>
          <w:color w:val="008000"/>
          <w:sz w:val="20"/>
          <w:lang w:val="fr-BE"/>
        </w:rPr>
        <w:t>D11 20mA max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D13 20mA max (Blue led)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*/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these lines make it possible to use pin names instead of pin number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Constants do not change during the program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cons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PWM_PIN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FF8000"/>
          <w:sz w:val="20"/>
          <w:lang w:val="en-US"/>
        </w:rPr>
        <w:t>5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this setup function runs once when you press reset or power the board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8000FF"/>
          <w:sz w:val="20"/>
          <w:lang w:val="en-US"/>
        </w:rPr>
        <w:t>void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setu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076067" w:rsidRPr="00E5715E" w:rsidRDefault="00BF6E2D" w:rsidP="00076067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pinMod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WM_PIN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OUTPUT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="00076067"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="00076067" w:rsidRPr="00E5715E">
        <w:rPr>
          <w:rFonts w:eastAsia="Times New Roman" w:cstheme="minorHAnsi"/>
          <w:color w:val="008000"/>
          <w:sz w:val="20"/>
          <w:lang w:val="en-US"/>
        </w:rPr>
        <w:t>// initialize digital pin as output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076067" w:rsidRPr="00E5715E" w:rsidRDefault="00BF6E2D" w:rsidP="00076067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8000FF"/>
          <w:sz w:val="20"/>
          <w:lang w:val="en-US"/>
        </w:rPr>
        <w:t>void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o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</w:t>
      </w:r>
      <w:r w:rsidR="00076067" w:rsidRPr="00E5715E">
        <w:rPr>
          <w:rFonts w:eastAsia="Times New Roman" w:cstheme="minorHAnsi"/>
          <w:color w:val="008000"/>
          <w:sz w:val="20"/>
          <w:lang w:val="en-US"/>
        </w:rPr>
        <w:t>// this loop function runs over and over again forever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b/>
          <w:bCs/>
          <w:color w:val="0000FF"/>
          <w:sz w:val="20"/>
          <w:lang w:val="en-US"/>
        </w:rPr>
        <w:t>while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b/>
          <w:bCs/>
          <w:color w:val="0000FF"/>
          <w:sz w:val="20"/>
          <w:lang w:val="en-US"/>
        </w:rPr>
        <w:t>for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brightness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brightness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&lt;</w:t>
      </w:r>
      <w:r w:rsidRPr="00E5715E">
        <w:rPr>
          <w:rFonts w:eastAsia="Times New Roman" w:cstheme="minorHAnsi"/>
          <w:color w:val="FF8000"/>
          <w:sz w:val="20"/>
          <w:lang w:val="en-US"/>
        </w:rPr>
        <w:t>255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brightness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++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008000"/>
          <w:sz w:val="20"/>
          <w:lang w:val="en-US"/>
        </w:rPr>
        <w:t>// loop counter 0 up to 255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analog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WM_PIN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brightness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PWM output signal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2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wait for ..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msec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 (255x20msec = 5.1sec)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b/>
          <w:bCs/>
          <w:color w:val="0000FF"/>
          <w:sz w:val="20"/>
          <w:lang w:val="en-US"/>
        </w:rPr>
        <w:t>for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brightness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255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brightness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&gt;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brightness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--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008000"/>
          <w:sz w:val="20"/>
          <w:lang w:val="en-US"/>
        </w:rPr>
        <w:t>// loop counter 255 down to 0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analogWrit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PWM_PIN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brightness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PWM output signal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2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wait for ..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msec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 (255x20msec = 5.1sec)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9E7F51" w:rsidRDefault="009E7F51">
      <w:pPr>
        <w:rPr>
          <w:rFonts w:eastAsia="Times New Roman" w:cstheme="minorHAnsi"/>
          <w:color w:val="000000"/>
          <w:sz w:val="20"/>
          <w:lang w:val="en-US"/>
        </w:rPr>
      </w:pPr>
      <w:r>
        <w:rPr>
          <w:rFonts w:eastAsia="Times New Roman" w:cstheme="minorHAnsi"/>
          <w:color w:val="000000"/>
          <w:sz w:val="20"/>
          <w:lang w:val="en-US"/>
        </w:rPr>
        <w:br w:type="page"/>
      </w:r>
    </w:p>
    <w:p w:rsidR="00BF6E2D" w:rsidRDefault="00BF6E2D" w:rsidP="009E7F51">
      <w:pPr>
        <w:pStyle w:val="Kop2"/>
        <w:rPr>
          <w:rFonts w:eastAsia="Times New Roman"/>
          <w:lang w:val="en-US"/>
        </w:rPr>
      </w:pPr>
      <w:r w:rsidRPr="00E5715E">
        <w:rPr>
          <w:rFonts w:eastAsia="Times New Roman"/>
          <w:lang w:val="en-US"/>
        </w:rPr>
        <w:lastRenderedPageBreak/>
        <w:t>O</w:t>
      </w:r>
      <w:r w:rsidRPr="00E5715E">
        <w:rPr>
          <w:rFonts w:eastAsia="Times New Roman"/>
          <w:color w:val="000080"/>
          <w:lang w:val="en-US"/>
        </w:rPr>
        <w:t>-</w:t>
      </w:r>
      <w:r w:rsidRPr="00E5715E">
        <w:rPr>
          <w:rFonts w:eastAsia="Times New Roman"/>
          <w:lang w:val="en-US"/>
        </w:rPr>
        <w:t>SERVO</w:t>
      </w:r>
    </w:p>
    <w:p w:rsidR="00076067" w:rsidRPr="00076067" w:rsidRDefault="00076067" w:rsidP="00076067">
      <w:pPr>
        <w:rPr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*</w:t>
      </w:r>
    </w:p>
    <w:p w:rsidR="00BF6E2D" w:rsidRPr="00E5715E" w:rsidRDefault="00076067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>
        <w:rPr>
          <w:noProof/>
        </w:rPr>
        <w:drawing>
          <wp:anchor distT="0" distB="0" distL="114300" distR="114300" simplePos="0" relativeHeight="251667456" behindDoc="1" locked="0" layoutInCell="1" allowOverlap="1" wp14:anchorId="23923D4C" wp14:editId="3C466327">
            <wp:simplePos x="0" y="0"/>
            <wp:positionH relativeFrom="column">
              <wp:posOffset>2291080</wp:posOffset>
            </wp:positionH>
            <wp:positionV relativeFrom="paragraph">
              <wp:posOffset>18415</wp:posOffset>
            </wp:positionV>
            <wp:extent cx="3573145" cy="3094355"/>
            <wp:effectExtent l="0" t="0" r="0" b="0"/>
            <wp:wrapTight wrapText="bothSides">
              <wp:wrapPolygon edited="0">
                <wp:start x="0" y="0"/>
                <wp:lineTo x="0" y="21409"/>
                <wp:lineTo x="21535" y="21409"/>
                <wp:lineTo x="21535" y="0"/>
                <wp:lineTo x="0" y="0"/>
              </wp:wrapPolygon>
            </wp:wrapTight>
            <wp:docPr id="7" name="Afbeelding 7" descr="J:\BRAINBOX\BBA\Brainbox ARduino\Werkbladen BBA\BBA PC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J:\BRAINBOX\BBA\Brainbox ARduino\Werkbladen BBA\BBA PCB.gif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3145" cy="3094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F6E2D" w:rsidRPr="00E5715E">
        <w:rPr>
          <w:rFonts w:eastAsia="Times New Roman" w:cstheme="minorHAnsi"/>
          <w:color w:val="008000"/>
          <w:sz w:val="20"/>
          <w:lang w:val="en-US"/>
        </w:rPr>
        <w:t>www.E2CRE8.be - Brainbox Arduino  - by Bart Huysken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13/01/2016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This program generates a SERVO signal on pin D11 and D12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up to 12 servo signals can be generated on any other IO pin of the Brainbox Arduino, but D11&amp;D12 already have standard servo connector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To generate this specific servo signal we make use of the Servo library of Arduino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Most servo's work with signals between 1000msec and 2000msec. That is exactly what the "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myservo.write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>(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pos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>)" instruction does.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Note that some manufactures do not follow this standard very closely so that servos often respond to values between 700 and 2300. </w:t>
      </w:r>
    </w:p>
    <w:p w:rsidR="00076067" w:rsidRPr="00E5715E" w:rsidRDefault="00BF6E2D" w:rsidP="00076067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Feel free to use the "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servo.writeMicroseconds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>(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uS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>)" instruction to increase these endpoints until the servo no longer continues to increase its range.</w:t>
      </w:r>
      <w:r w:rsidR="00076067" w:rsidRPr="00076067">
        <w:rPr>
          <w:rFonts w:eastAsia="Times New Roman" w:cstheme="minorHAnsi"/>
          <w:color w:val="008000"/>
          <w:sz w:val="20"/>
          <w:lang w:val="en-US"/>
        </w:rPr>
        <w:t xml:space="preserve"> </w:t>
      </w:r>
      <w:r w:rsidR="00076067" w:rsidRPr="00E5715E">
        <w:rPr>
          <w:rFonts w:eastAsia="Times New Roman" w:cstheme="minorHAnsi"/>
          <w:color w:val="008000"/>
          <w:sz w:val="20"/>
          <w:lang w:val="en-US"/>
        </w:rPr>
        <w:t>*/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804000"/>
          <w:sz w:val="20"/>
          <w:lang w:val="en-US"/>
        </w:rPr>
      </w:pPr>
      <w:r w:rsidRPr="00E5715E">
        <w:rPr>
          <w:rFonts w:eastAsia="Times New Roman" w:cstheme="minorHAnsi"/>
          <w:color w:val="804000"/>
          <w:sz w:val="20"/>
          <w:lang w:val="en-US"/>
        </w:rPr>
        <w:t>#include &lt;</w:t>
      </w:r>
      <w:proofErr w:type="spellStart"/>
      <w:r w:rsidRPr="00E5715E">
        <w:rPr>
          <w:rFonts w:eastAsia="Times New Roman" w:cstheme="minorHAnsi"/>
          <w:color w:val="804000"/>
          <w:sz w:val="20"/>
          <w:lang w:val="en-US"/>
        </w:rPr>
        <w:t>Servo.h</w:t>
      </w:r>
      <w:proofErr w:type="spellEnd"/>
      <w:r w:rsidRPr="00E5715E">
        <w:rPr>
          <w:rFonts w:eastAsia="Times New Roman" w:cstheme="minorHAnsi"/>
          <w:color w:val="804000"/>
          <w:sz w:val="20"/>
          <w:lang w:val="en-US"/>
        </w:rPr>
        <w:t xml:space="preserve">&gt;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>Servo Servo_D1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create servo object to control a servo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>Servo Servo_D1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create servo object to control a servo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twelve servo objects can be created on most board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pos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variable to store the servo position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8000FF"/>
          <w:sz w:val="20"/>
          <w:lang w:val="en-US"/>
        </w:rPr>
        <w:t>void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setu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Servo_D1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attach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1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attaches the servo on pin 11 to the servo object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Servo_D1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attach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1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attaches the servo on pin 12 to the servo object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8000FF"/>
          <w:sz w:val="20"/>
          <w:lang w:val="en-US"/>
        </w:rPr>
        <w:t>void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o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b/>
          <w:bCs/>
          <w:color w:val="0000FF"/>
          <w:sz w:val="20"/>
          <w:lang w:val="en-US"/>
        </w:rPr>
        <w:t>for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pos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pos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&lt;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18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pos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++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goes from 0 degrees to 180 degrees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      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in steps of 1 degree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Servo_D1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write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pos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tell servo to go to position in variable '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pos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'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Servo_D1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write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pos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tell servo to go to position in variable '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pos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'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15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waits 15ms for the servo to reach the position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b/>
          <w:bCs/>
          <w:color w:val="0000FF"/>
          <w:sz w:val="20"/>
          <w:lang w:val="en-US"/>
        </w:rPr>
        <w:t>for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pos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18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pos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&gt;=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pos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--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goes from 180 degrees to 0 degrees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                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Servo_D1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write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pos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tell servo to go to position in variable '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pos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'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Servo_D1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write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pos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tell servo to go to position in variable '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pos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'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15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waits 15ms for the servo to reach the position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9E7F51" w:rsidRDefault="009E7F51">
      <w:pPr>
        <w:rPr>
          <w:rFonts w:eastAsia="Times New Roman" w:cstheme="minorHAnsi"/>
          <w:color w:val="000000"/>
          <w:sz w:val="20"/>
          <w:lang w:val="en-US"/>
        </w:rPr>
      </w:pPr>
      <w:r>
        <w:rPr>
          <w:rFonts w:eastAsia="Times New Roman" w:cstheme="minorHAnsi"/>
          <w:color w:val="000000"/>
          <w:sz w:val="20"/>
          <w:lang w:val="en-US"/>
        </w:rPr>
        <w:br w:type="page"/>
      </w:r>
    </w:p>
    <w:p w:rsidR="00BF6E2D" w:rsidRPr="00E5715E" w:rsidRDefault="00BF6E2D" w:rsidP="009E7F51">
      <w:pPr>
        <w:pStyle w:val="Kop2"/>
        <w:rPr>
          <w:rFonts w:eastAsia="Times New Roman"/>
          <w:lang w:val="en-US"/>
        </w:rPr>
      </w:pPr>
      <w:r w:rsidRPr="00E5715E">
        <w:rPr>
          <w:rFonts w:eastAsia="Times New Roman"/>
          <w:lang w:val="en-US"/>
        </w:rPr>
        <w:lastRenderedPageBreak/>
        <w:t>I2C</w:t>
      </w:r>
      <w:r w:rsidRPr="00E5715E">
        <w:rPr>
          <w:rFonts w:eastAsia="Times New Roman"/>
          <w:color w:val="000080"/>
          <w:lang w:val="en-US"/>
        </w:rPr>
        <w:t>-</w:t>
      </w:r>
      <w:r w:rsidRPr="00E5715E">
        <w:rPr>
          <w:rFonts w:eastAsia="Times New Roman"/>
          <w:lang w:val="en-US"/>
        </w:rPr>
        <w:t>LCD</w:t>
      </w:r>
    </w:p>
    <w:p w:rsidR="00076067" w:rsidRDefault="00076067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>
        <w:object w:dxaOrig="13702" w:dyaOrig="7632">
          <v:shape id="_x0000_i1027" type="#_x0000_t75" style="width:453.75pt;height:252.75pt" o:ole="">
            <v:imagedata r:id="rId15" o:title=""/>
          </v:shape>
          <o:OLEObject Type="Embed" ProgID="Visio.Drawing.11" ShapeID="_x0000_i1027" DrawAspect="Content" ObjectID="_1575104332" r:id="rId16"/>
        </w:objec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*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www.E2CRE8.be - Brainbox Arduino  - by Bart Huysken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13/01/2016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This program drives an I2C LCD of the type: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16 character 2 line I2C Display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Backpack Interface labelled "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YwRobot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Arduino LCM1602 IIC V1"  (2€ @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aliexpress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>)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Connect this LCD as follows: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LCD             Brainbox Arduino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GND            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GND</w:t>
      </w:r>
      <w:proofErr w:type="spellEnd"/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VCC             +5V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SDA             SDA/2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SCL             SCL/3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!! Pull up resistors are required - place 4K7 between SDA and 5V and 4K7 between SCL and 5V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To communicate correctly with this I2C LCD you need to install the &lt;LiquidCrystal_I2C.h&gt; library in the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arduino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IDE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 1- download the "LiquidCrystal_I2C" library as a zip file from </w:t>
      </w:r>
      <w:r w:rsidRPr="00E5715E">
        <w:rPr>
          <w:rFonts w:eastAsia="Times New Roman" w:cstheme="minorHAnsi"/>
          <w:color w:val="008000"/>
          <w:sz w:val="20"/>
          <w:u w:val="single"/>
          <w:lang w:val="en-US"/>
        </w:rPr>
        <w:t>https://bitbucket.org/fmalpartida/new-liquidcrystal/download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 2- do not unzip the file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 3- in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ARduino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IDE: Sketch &gt;&gt; include library &gt;&gt; add .ZIP library - select the downloaded zip file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 4- this library is installed under '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mydocs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>'-&gt;Arduino : remove it by deleting it there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*/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804000"/>
          <w:sz w:val="20"/>
          <w:lang w:val="en-US"/>
        </w:rPr>
        <w:t>#include &lt;</w:t>
      </w:r>
      <w:proofErr w:type="spellStart"/>
      <w:r w:rsidRPr="00E5715E">
        <w:rPr>
          <w:rFonts w:eastAsia="Times New Roman" w:cstheme="minorHAnsi"/>
          <w:color w:val="804000"/>
          <w:sz w:val="20"/>
          <w:lang w:val="en-US"/>
        </w:rPr>
        <w:t>Wire.h</w:t>
      </w:r>
      <w:proofErr w:type="spellEnd"/>
      <w:r w:rsidRPr="00E5715E">
        <w:rPr>
          <w:rFonts w:eastAsia="Times New Roman" w:cstheme="minorHAnsi"/>
          <w:color w:val="804000"/>
          <w:sz w:val="20"/>
          <w:lang w:val="en-US"/>
        </w:rPr>
        <w:t xml:space="preserve">&gt;  </w:t>
      </w:r>
      <w:r w:rsidRPr="00E5715E">
        <w:rPr>
          <w:rFonts w:eastAsia="Times New Roman" w:cstheme="minorHAnsi"/>
          <w:color w:val="008000"/>
          <w:sz w:val="20"/>
          <w:lang w:val="en-US"/>
        </w:rPr>
        <w:t>// Comes with Arduino IDE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// Get the LCD I2C Library here: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// </w:t>
      </w:r>
      <w:r w:rsidRPr="00E5715E">
        <w:rPr>
          <w:rFonts w:eastAsia="Times New Roman" w:cstheme="minorHAnsi"/>
          <w:color w:val="008000"/>
          <w:sz w:val="20"/>
          <w:u w:val="single"/>
          <w:lang w:val="en-US"/>
        </w:rPr>
        <w:t>https://bitbucket.org/fmalpartida/new-liquidcrystal/download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Move any other LCD libraries to another folder or delete them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See Library "Docs" folder for possible commands etc.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804000"/>
          <w:sz w:val="20"/>
          <w:lang w:val="en-US"/>
        </w:rPr>
      </w:pPr>
      <w:r w:rsidRPr="00E5715E">
        <w:rPr>
          <w:rFonts w:eastAsia="Times New Roman" w:cstheme="minorHAnsi"/>
          <w:color w:val="804000"/>
          <w:sz w:val="20"/>
          <w:lang w:val="en-US"/>
        </w:rPr>
        <w:t>#include &lt;LiquidCrystal_I2C.h&gt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cons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analogInPin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A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 Analog input pin that the potentiometer is attached to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nsorValue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lastRenderedPageBreak/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outputValue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set the LCD address to 0x27 for a 20 chars 4 line display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Set the pins on the I2C chip used for LCD connections: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</w:rPr>
      </w:pPr>
      <w:r w:rsidRPr="00E5715E">
        <w:rPr>
          <w:rFonts w:eastAsia="Times New Roman" w:cstheme="minorHAnsi"/>
          <w:color w:val="008000"/>
          <w:sz w:val="20"/>
        </w:rPr>
        <w:t xml:space="preserve">//                    </w:t>
      </w:r>
      <w:proofErr w:type="spellStart"/>
      <w:r w:rsidRPr="00E5715E">
        <w:rPr>
          <w:rFonts w:eastAsia="Times New Roman" w:cstheme="minorHAnsi"/>
          <w:color w:val="008000"/>
          <w:sz w:val="20"/>
        </w:rPr>
        <w:t>addr</w:t>
      </w:r>
      <w:proofErr w:type="spellEnd"/>
      <w:r w:rsidRPr="00E5715E">
        <w:rPr>
          <w:rFonts w:eastAsia="Times New Roman" w:cstheme="minorHAnsi"/>
          <w:color w:val="008000"/>
          <w:sz w:val="20"/>
        </w:rPr>
        <w:t>, en,rw,rs,d4,d5,d6,d7,bl,blpol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LiquidCrystal_I2C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lcd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0x27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4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5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6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7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3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POSITIVE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 Set the LCD I2C addres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8000FF"/>
          <w:sz w:val="20"/>
          <w:lang w:val="en-US"/>
        </w:rPr>
        <w:t>void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setu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lcd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begin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16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FF8000"/>
          <w:sz w:val="20"/>
          <w:lang w:val="en-US"/>
        </w:rPr>
        <w:t>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8000"/>
          <w:sz w:val="20"/>
          <w:lang w:val="en-US"/>
        </w:rPr>
        <w:t>// initialize library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b/>
          <w:bCs/>
          <w:color w:val="0000FF"/>
          <w:sz w:val="20"/>
          <w:lang w:val="en-US"/>
        </w:rPr>
        <w:t>for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i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i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&lt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3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i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++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</w:t>
      </w:r>
      <w:r w:rsidRPr="00E5715E">
        <w:rPr>
          <w:rFonts w:eastAsia="Times New Roman" w:cstheme="minorHAnsi"/>
          <w:color w:val="008000"/>
          <w:sz w:val="20"/>
          <w:lang w:val="en-US"/>
        </w:rPr>
        <w:t>// loop 3 times backlight on and off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lcd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backligh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backlight on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25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lcd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noBackligh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backlight off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25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lcd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backligh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backlight on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lcd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setCursor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set cursor to positon x=0, y=0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lcd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808080"/>
          <w:sz w:val="20"/>
          <w:lang w:val="en-US"/>
        </w:rPr>
        <w:t>"Brainbox"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print text on the LCD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50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lcd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setCursor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FF8000"/>
          <w:sz w:val="20"/>
          <w:lang w:val="en-US"/>
        </w:rPr>
        <w:t>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lcd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808080"/>
          <w:sz w:val="20"/>
          <w:lang w:val="en-US"/>
        </w:rPr>
        <w:t>"Arduino"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100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8000FF"/>
          <w:sz w:val="20"/>
          <w:lang w:val="en-US"/>
        </w:rPr>
        <w:t>void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o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nsorValue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analogRead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analogInPin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read the analog value measured at analog pin AN0 (pin18) - We used a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potmeter</w:t>
      </w:r>
      <w:proofErr w:type="spellEnd"/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outputValue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ma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nsorValu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1023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10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rescale the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sensorValue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(0-1024) to (0-100)%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lcd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clear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            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clear the LCD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lcd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setCursor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     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set cursor to positon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x,y</w:t>
      </w:r>
      <w:proofErr w:type="spellEnd"/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lcd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808080"/>
          <w:sz w:val="20"/>
          <w:lang w:val="en-US"/>
        </w:rPr>
        <w:t>"AN0 Value:"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print text on the LCD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lcd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nsorValu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 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print the value of the variable on the LCD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lcd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setCursor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FF8000"/>
          <w:sz w:val="20"/>
          <w:lang w:val="en-US"/>
        </w:rPr>
        <w:t>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lcd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808080"/>
          <w:sz w:val="20"/>
          <w:lang w:val="en-US"/>
        </w:rPr>
        <w:t>"AN0 %:"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lcd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outputValue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lcd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808080"/>
          <w:sz w:val="20"/>
          <w:lang w:val="en-US"/>
        </w:rPr>
        <w:t>"%"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         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add a % character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>delay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10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             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delay of 100msec to avoid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flikkering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of the LCD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9E7F51" w:rsidRDefault="009E7F51">
      <w:pPr>
        <w:rPr>
          <w:rFonts w:eastAsia="Times New Roman" w:cstheme="minorHAnsi"/>
          <w:color w:val="000000"/>
          <w:sz w:val="20"/>
          <w:lang w:val="en-US"/>
        </w:rPr>
      </w:pPr>
      <w:r>
        <w:rPr>
          <w:rFonts w:eastAsia="Times New Roman" w:cstheme="minorHAnsi"/>
          <w:color w:val="000000"/>
          <w:sz w:val="20"/>
          <w:lang w:val="en-US"/>
        </w:rPr>
        <w:br w:type="page"/>
      </w:r>
    </w:p>
    <w:p w:rsidR="00BF6E2D" w:rsidRPr="00E5715E" w:rsidRDefault="00BF6E2D" w:rsidP="009E7F51">
      <w:pPr>
        <w:pStyle w:val="Kop2"/>
        <w:rPr>
          <w:rFonts w:eastAsia="Times New Roman"/>
          <w:lang w:val="en-US"/>
        </w:rPr>
      </w:pPr>
      <w:r w:rsidRPr="00E5715E">
        <w:rPr>
          <w:rFonts w:eastAsia="Times New Roman"/>
          <w:lang w:val="en-US"/>
        </w:rPr>
        <w:lastRenderedPageBreak/>
        <w:t>USB Serial monitor</w:t>
      </w:r>
    </w:p>
    <w:p w:rsidR="00BF6E2D" w:rsidRPr="00E5715E" w:rsidRDefault="00076067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>
        <w:object w:dxaOrig="13372" w:dyaOrig="8145">
          <v:shape id="_x0000_i1028" type="#_x0000_t75" style="width:453pt;height:276pt" o:ole="">
            <v:imagedata r:id="rId17" o:title=""/>
          </v:shape>
          <o:OLEObject Type="Embed" ProgID="Visio.Drawing.11" ShapeID="_x0000_i1028" DrawAspect="Content" ObjectID="_1575104333" r:id="rId18"/>
        </w:object>
      </w:r>
      <w:r w:rsidR="00BF6E2D" w:rsidRPr="00E5715E">
        <w:rPr>
          <w:rFonts w:eastAsia="Times New Roman" w:cstheme="minorHAnsi"/>
          <w:color w:val="008000"/>
          <w:sz w:val="20"/>
          <w:lang w:val="en-US"/>
        </w:rPr>
        <w:t>/*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www.E2CRE8.be - Brainbox Arduino  - by Bart Huysken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20/02/2016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6 CHANNEL Analog input, serial output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Reads an analog input pin, maps the result to a range from 0 to 255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and  prints the results to the serial monitor.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Use the serial monitor built into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ARduino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IDE to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visualise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the result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6 analog input channels - A0-A5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Be aware that the serial monitor uses the same USB port as IDE uses to program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tne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Leonardo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Close the serial monitor program and reset the Leonardo to set it up to receive new program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 */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These constants won't change.  They're used to give names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to the pins used: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cons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analogInPin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A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 Analog input pin that the potentiometer is attached to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cons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analogOutPin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9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008000"/>
          <w:sz w:val="20"/>
          <w:lang w:val="en-US"/>
        </w:rPr>
        <w:t>// Analog output pin that the LED is attached to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nsorValue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value read from the pot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outputValue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value output to the PWM (analog out)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 xml:space="preserve">//Declare the AD variables as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because Arduino always executes a 10 bit AD conversion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AD_A0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AD_A1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AD_A2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AD_A3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AD_A4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proofErr w:type="spellStart"/>
      <w:r w:rsidRPr="00E5715E">
        <w:rPr>
          <w:rFonts w:eastAsia="Times New Roman" w:cstheme="minorHAnsi"/>
          <w:color w:val="8000FF"/>
          <w:sz w:val="20"/>
          <w:lang w:val="en-US"/>
        </w:rPr>
        <w:t>int</w:t>
      </w:r>
      <w:proofErr w:type="spellEnd"/>
      <w:r w:rsidRPr="00E5715E">
        <w:rPr>
          <w:rFonts w:eastAsia="Times New Roman" w:cstheme="minorHAnsi"/>
          <w:color w:val="000000"/>
          <w:sz w:val="20"/>
          <w:lang w:val="en-US"/>
        </w:rPr>
        <w:t xml:space="preserve"> AD_A5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8000"/>
          <w:sz w:val="20"/>
          <w:lang w:val="en-US"/>
        </w:rPr>
        <w:t>// These 8 bit Byte variables are used to downsize the 10 bit AD conversion result into 8 bit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byte ADC_A0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byte ADC_A1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byte ADC_A2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byte ADC_A3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byte ADC_A4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byte ADC_A5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8000FF"/>
          <w:sz w:val="20"/>
          <w:lang w:val="en-US"/>
        </w:rPr>
        <w:t>void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setu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 initialize serial communications at 9600 bps via USB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rial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begin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FF8000"/>
          <w:sz w:val="20"/>
          <w:lang w:val="en-US"/>
        </w:rPr>
        <w:t>960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}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8000FF"/>
          <w:sz w:val="20"/>
          <w:lang w:val="en-US"/>
        </w:rPr>
        <w:t>void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loo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)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{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AD_A0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analogRead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A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read the analog value measured at analog pin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ANx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AD_A1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analogRead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A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read the analog value measured at analog pin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ANx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AD_A2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analogRead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A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read the analog value measured at analog pin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ANx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AD_A3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analogRead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A3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read the analog value measured at analog pin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ANx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AD_A4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analogRead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A4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read the analog value measured at analog pin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ANx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AD_A5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analogRead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A5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    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read the analog value measured at analog pin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ANx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ADC_A0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ma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AD_A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1023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255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rescale the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sensorValue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(0-1024) to (0-255)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ADC_A1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ma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AD_A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1023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255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rescale the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sensorValue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(0-1024) to (0-255)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ADC_A2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ma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AD_A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1023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255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rescale the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sensorValue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(0-1024) to (0-255)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ADC_A3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ma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AD_A3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1023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255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rescale the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sensorValue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(0-1024) to (0-255)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ADC_A4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ma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AD_A4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1023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255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rescale the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sensorValue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(0-1024) to (0-255)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ADC_A5 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=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map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AD_A5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1023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</w:t>
      </w:r>
      <w:r w:rsidRPr="00E5715E">
        <w:rPr>
          <w:rFonts w:eastAsia="Times New Roman" w:cstheme="minorHAnsi"/>
          <w:color w:val="FF8000"/>
          <w:sz w:val="20"/>
          <w:lang w:val="en-US"/>
        </w:rPr>
        <w:t>255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</w:t>
      </w:r>
      <w:r w:rsidRPr="00E5715E">
        <w:rPr>
          <w:rFonts w:eastAsia="Times New Roman" w:cstheme="minorHAnsi"/>
          <w:color w:val="008000"/>
          <w:sz w:val="20"/>
          <w:lang w:val="en-US"/>
        </w:rPr>
        <w:t xml:space="preserve">// rescale the </w:t>
      </w:r>
      <w:proofErr w:type="spellStart"/>
      <w:r w:rsidRPr="00E5715E">
        <w:rPr>
          <w:rFonts w:eastAsia="Times New Roman" w:cstheme="minorHAnsi"/>
          <w:color w:val="008000"/>
          <w:sz w:val="20"/>
          <w:lang w:val="en-US"/>
        </w:rPr>
        <w:t>sensorValue</w:t>
      </w:r>
      <w:proofErr w:type="spellEnd"/>
      <w:r w:rsidRPr="00E5715E">
        <w:rPr>
          <w:rFonts w:eastAsia="Times New Roman" w:cstheme="minorHAnsi"/>
          <w:color w:val="008000"/>
          <w:sz w:val="20"/>
          <w:lang w:val="en-US"/>
        </w:rPr>
        <w:t xml:space="preserve"> (0-1024) to (0-255)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8000"/>
          <w:sz w:val="20"/>
          <w:lang w:val="en-US"/>
        </w:rPr>
        <w:t>// print the results to the serial monitor: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rial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808080"/>
          <w:sz w:val="20"/>
          <w:lang w:val="en-US"/>
        </w:rPr>
        <w:t>"A0 = "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rial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ADC_A0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DEC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rial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808080"/>
          <w:sz w:val="20"/>
          <w:lang w:val="en-US"/>
        </w:rPr>
        <w:t>"\t"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rial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808080"/>
          <w:sz w:val="20"/>
          <w:lang w:val="en-US"/>
        </w:rPr>
        <w:t>"A1 = "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rial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ADC_A1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HEX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rial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808080"/>
          <w:sz w:val="20"/>
          <w:lang w:val="en-US"/>
        </w:rPr>
        <w:t>"\t"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rial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808080"/>
          <w:sz w:val="20"/>
          <w:lang w:val="en-US"/>
        </w:rPr>
        <w:t>"A2 = "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rial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ADC_A2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,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BIN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rial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808080"/>
          <w:sz w:val="20"/>
          <w:lang w:val="en-US"/>
        </w:rPr>
        <w:t>"\t"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rial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808080"/>
          <w:sz w:val="20"/>
          <w:lang w:val="en-US"/>
        </w:rPr>
        <w:t>"A3 = "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rial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ADC_A3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rial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808080"/>
          <w:sz w:val="20"/>
          <w:lang w:val="en-US"/>
        </w:rPr>
        <w:t>"\t"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rial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808080"/>
          <w:sz w:val="20"/>
          <w:lang w:val="en-US"/>
        </w:rPr>
        <w:t>"A4 = "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rial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ADC_A4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rial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808080"/>
          <w:sz w:val="20"/>
          <w:lang w:val="en-US"/>
        </w:rPr>
        <w:t>"\t"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rial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808080"/>
          <w:sz w:val="20"/>
          <w:lang w:val="en-US"/>
        </w:rPr>
        <w:t>"A5 = "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rial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000000"/>
          <w:sz w:val="20"/>
          <w:lang w:val="en-US"/>
        </w:rPr>
        <w:t>ADC_A5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proofErr w:type="spellStart"/>
      <w:r w:rsidRPr="00E5715E">
        <w:rPr>
          <w:rFonts w:eastAsia="Times New Roman" w:cstheme="minorHAnsi"/>
          <w:color w:val="000000"/>
          <w:sz w:val="20"/>
          <w:lang w:val="en-US"/>
        </w:rPr>
        <w:t>Serial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.</w:t>
      </w:r>
      <w:r w:rsidRPr="00E5715E">
        <w:rPr>
          <w:rFonts w:eastAsia="Times New Roman" w:cstheme="minorHAnsi"/>
          <w:color w:val="000000"/>
          <w:sz w:val="20"/>
          <w:lang w:val="en-US"/>
        </w:rPr>
        <w:t>println</w:t>
      </w:r>
      <w:proofErr w:type="spellEnd"/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(</w:t>
      </w:r>
      <w:r w:rsidRPr="00E5715E">
        <w:rPr>
          <w:rFonts w:eastAsia="Times New Roman" w:cstheme="minorHAnsi"/>
          <w:color w:val="808080"/>
          <w:sz w:val="20"/>
          <w:lang w:val="en-US"/>
        </w:rPr>
        <w:t>""</w:t>
      </w:r>
      <w:r w:rsidRPr="00E5715E">
        <w:rPr>
          <w:rFonts w:eastAsia="Times New Roman" w:cstheme="minorHAnsi"/>
          <w:b/>
          <w:bCs/>
          <w:color w:val="000080"/>
          <w:sz w:val="20"/>
          <w:lang w:val="en-US"/>
        </w:rPr>
        <w:t>);</w:t>
      </w:r>
      <w:r w:rsidRPr="00E5715E">
        <w:rPr>
          <w:rFonts w:eastAsia="Times New Roman" w:cstheme="minorHAnsi"/>
          <w:color w:val="000000"/>
          <w:sz w:val="20"/>
          <w:lang w:val="en-US"/>
        </w:rPr>
        <w:t xml:space="preserve">      </w:t>
      </w:r>
      <w:r w:rsidRPr="00E5715E">
        <w:rPr>
          <w:rFonts w:eastAsia="Times New Roman" w:cstheme="minorHAnsi"/>
          <w:color w:val="008000"/>
          <w:sz w:val="20"/>
          <w:lang w:val="en-US"/>
        </w:rPr>
        <w:t>// start new line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</w:rPr>
      </w:pPr>
      <w:r w:rsidRPr="00E5715E">
        <w:rPr>
          <w:rFonts w:eastAsia="Times New Roman" w:cstheme="minorHAnsi"/>
          <w:color w:val="000000"/>
          <w:sz w:val="20"/>
          <w:lang w:val="en-US"/>
        </w:rPr>
        <w:t xml:space="preserve">  </w:t>
      </w:r>
      <w:r w:rsidRPr="00E5715E">
        <w:rPr>
          <w:rFonts w:eastAsia="Times New Roman" w:cstheme="minorHAnsi"/>
          <w:color w:val="000000"/>
          <w:sz w:val="20"/>
        </w:rPr>
        <w:t>delay</w:t>
      </w:r>
      <w:r w:rsidRPr="00E5715E">
        <w:rPr>
          <w:rFonts w:eastAsia="Times New Roman" w:cstheme="minorHAnsi"/>
          <w:b/>
          <w:bCs/>
          <w:color w:val="000080"/>
          <w:sz w:val="20"/>
        </w:rPr>
        <w:t>(</w:t>
      </w:r>
      <w:r w:rsidRPr="00E5715E">
        <w:rPr>
          <w:rFonts w:eastAsia="Times New Roman" w:cstheme="minorHAnsi"/>
          <w:color w:val="FF8000"/>
          <w:sz w:val="20"/>
        </w:rPr>
        <w:t>200</w:t>
      </w:r>
      <w:r w:rsidRPr="00E5715E">
        <w:rPr>
          <w:rFonts w:eastAsia="Times New Roman" w:cstheme="minorHAnsi"/>
          <w:b/>
          <w:bCs/>
          <w:color w:val="000080"/>
          <w:sz w:val="20"/>
        </w:rPr>
        <w:t>);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</w:rPr>
      </w:pPr>
      <w:r w:rsidRPr="00E5715E">
        <w:rPr>
          <w:rFonts w:eastAsia="Times New Roman" w:cstheme="minorHAnsi"/>
          <w:b/>
          <w:bCs/>
          <w:color w:val="000080"/>
          <w:sz w:val="20"/>
        </w:rPr>
        <w:t>}</w:t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</w:rPr>
      </w:pPr>
    </w:p>
    <w:p w:rsidR="00BF6E2D" w:rsidRPr="00E5715E" w:rsidRDefault="00BF6E2D" w:rsidP="00BF6E2D">
      <w:pPr>
        <w:rPr>
          <w:rFonts w:cstheme="minorHAnsi"/>
        </w:rPr>
      </w:pPr>
    </w:p>
    <w:sectPr w:rsidR="00BF6E2D" w:rsidRPr="00E5715E" w:rsidSect="008505D8">
      <w:headerReference w:type="default" r:id="rId19"/>
      <w:footerReference w:type="default" r:id="rId20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26DD6" w:rsidRDefault="00426DD6" w:rsidP="00426DD6">
      <w:pPr>
        <w:spacing w:after="0" w:line="240" w:lineRule="auto"/>
      </w:pPr>
      <w:r>
        <w:separator/>
      </w:r>
    </w:p>
  </w:endnote>
  <w:endnote w:type="continuationSeparator" w:id="0">
    <w:p w:rsidR="00426DD6" w:rsidRDefault="00426DD6" w:rsidP="00426D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4507046"/>
      <w:docPartObj>
        <w:docPartGallery w:val="Page Numbers (Bottom of Page)"/>
        <w:docPartUnique/>
      </w:docPartObj>
    </w:sdtPr>
    <w:sdtEndPr/>
    <w:sdtContent>
      <w:p w:rsidR="00076067" w:rsidRDefault="00076067">
        <w:pPr>
          <w:pStyle w:val="Voettekst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426F7" w:rsidRPr="002426F7">
          <w:rPr>
            <w:noProof/>
            <w:lang w:val="nl-NL"/>
          </w:rPr>
          <w:t>17</w:t>
        </w:r>
        <w:r>
          <w:fldChar w:fldCharType="end"/>
        </w:r>
      </w:p>
    </w:sdtContent>
  </w:sdt>
  <w:p w:rsidR="00076067" w:rsidRDefault="00076067">
    <w:pPr>
      <w:pStyle w:val="Voetteks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26DD6" w:rsidRDefault="00426DD6" w:rsidP="00426DD6">
      <w:pPr>
        <w:spacing w:after="0" w:line="240" w:lineRule="auto"/>
      </w:pPr>
      <w:r>
        <w:separator/>
      </w:r>
    </w:p>
  </w:footnote>
  <w:footnote w:type="continuationSeparator" w:id="0">
    <w:p w:rsidR="00426DD6" w:rsidRDefault="00426DD6" w:rsidP="00426DD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26DD6" w:rsidRPr="00426DD6" w:rsidRDefault="002426F7">
    <w:pPr>
      <w:pStyle w:val="Koptekst"/>
      <w:rPr>
        <w:lang w:val="en-US"/>
      </w:rPr>
    </w:pPr>
    <w:hyperlink r:id="rId1" w:history="1">
      <w:r w:rsidR="00426DD6" w:rsidRPr="00426DD6">
        <w:rPr>
          <w:rStyle w:val="Hyperlink"/>
          <w:lang w:val="en-US"/>
        </w:rPr>
        <w:t>WWW.E2CRE8.BE</w:t>
      </w:r>
    </w:hyperlink>
    <w:r w:rsidR="00426DD6" w:rsidRPr="00426DD6">
      <w:rPr>
        <w:lang w:val="en-US"/>
      </w:rPr>
      <w:tab/>
    </w:r>
    <w:r w:rsidR="00076067">
      <w:rPr>
        <w:lang w:val="en-US"/>
      </w:rPr>
      <w:t xml:space="preserve">BRAINBOX AVR </w:t>
    </w:r>
    <w:r w:rsidR="00076067" w:rsidRPr="00076067">
      <w:rPr>
        <w:lang w:val="en-US"/>
      </w:rPr>
      <w:sym w:font="Wingdings" w:char="F0E0"/>
    </w:r>
    <w:r w:rsidR="00076067">
      <w:rPr>
        <w:lang w:val="en-US"/>
      </w:rPr>
      <w:t xml:space="preserve"> </w:t>
    </w:r>
    <w:r w:rsidR="00426DD6" w:rsidRPr="00426DD6">
      <w:rPr>
        <w:lang w:val="en-US"/>
      </w:rPr>
      <w:t xml:space="preserve">ARDUINO IDE </w:t>
    </w:r>
    <w:r w:rsidR="00426DD6" w:rsidRPr="00426DD6">
      <w:rPr>
        <w:lang w:val="en-US"/>
      </w:rPr>
      <w:tab/>
      <w:t>JAN 2018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6E2D"/>
    <w:rsid w:val="00076067"/>
    <w:rsid w:val="002426F7"/>
    <w:rsid w:val="00285FAC"/>
    <w:rsid w:val="00426DD6"/>
    <w:rsid w:val="008505D8"/>
    <w:rsid w:val="009E7F51"/>
    <w:rsid w:val="00B43E3C"/>
    <w:rsid w:val="00BF6E2D"/>
    <w:rsid w:val="00E5715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nl-B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nl-BE" w:eastAsia="nl-B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9E7F5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9E7F5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table" w:styleId="Tabelraster">
    <w:name w:val="Table Grid"/>
    <w:basedOn w:val="Standaardtabel"/>
    <w:uiPriority w:val="59"/>
    <w:rsid w:val="009E7F51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Kop1Char">
    <w:name w:val="Kop 1 Char"/>
    <w:basedOn w:val="Standaardalinea-lettertype"/>
    <w:link w:val="Kop1"/>
    <w:uiPriority w:val="9"/>
    <w:rsid w:val="009E7F5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Kop2Char">
    <w:name w:val="Kop 2 Char"/>
    <w:basedOn w:val="Standaardalinea-lettertype"/>
    <w:link w:val="Kop2"/>
    <w:uiPriority w:val="9"/>
    <w:rsid w:val="009E7F5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Koptekst">
    <w:name w:val="header"/>
    <w:basedOn w:val="Standaard"/>
    <w:link w:val="KoptekstChar"/>
    <w:uiPriority w:val="99"/>
    <w:unhideWhenUsed/>
    <w:rsid w:val="00426DD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426DD6"/>
  </w:style>
  <w:style w:type="paragraph" w:styleId="Voettekst">
    <w:name w:val="footer"/>
    <w:basedOn w:val="Standaard"/>
    <w:link w:val="VoettekstChar"/>
    <w:uiPriority w:val="99"/>
    <w:unhideWhenUsed/>
    <w:rsid w:val="00426DD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426DD6"/>
  </w:style>
  <w:style w:type="paragraph" w:styleId="Ballontekst">
    <w:name w:val="Balloon Text"/>
    <w:basedOn w:val="Standaard"/>
    <w:link w:val="BallontekstChar"/>
    <w:uiPriority w:val="99"/>
    <w:semiHidden/>
    <w:unhideWhenUsed/>
    <w:rsid w:val="00426DD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426DD6"/>
    <w:rPr>
      <w:rFonts w:ascii="Tahoma" w:hAnsi="Tahoma" w:cs="Tahoma"/>
      <w:sz w:val="16"/>
      <w:szCs w:val="16"/>
    </w:rPr>
  </w:style>
  <w:style w:type="character" w:styleId="Hyperlink">
    <w:name w:val="Hyperlink"/>
    <w:basedOn w:val="Standaardalinea-lettertype"/>
    <w:uiPriority w:val="99"/>
    <w:unhideWhenUsed/>
    <w:rsid w:val="00426DD6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nl-BE" w:eastAsia="nl-B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9E7F5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9E7F5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table" w:styleId="Tabelraster">
    <w:name w:val="Table Grid"/>
    <w:basedOn w:val="Standaardtabel"/>
    <w:uiPriority w:val="59"/>
    <w:rsid w:val="009E7F51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Kop1Char">
    <w:name w:val="Kop 1 Char"/>
    <w:basedOn w:val="Standaardalinea-lettertype"/>
    <w:link w:val="Kop1"/>
    <w:uiPriority w:val="9"/>
    <w:rsid w:val="009E7F5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Kop2Char">
    <w:name w:val="Kop 2 Char"/>
    <w:basedOn w:val="Standaardalinea-lettertype"/>
    <w:link w:val="Kop2"/>
    <w:uiPriority w:val="9"/>
    <w:rsid w:val="009E7F5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Koptekst">
    <w:name w:val="header"/>
    <w:basedOn w:val="Standaard"/>
    <w:link w:val="KoptekstChar"/>
    <w:uiPriority w:val="99"/>
    <w:unhideWhenUsed/>
    <w:rsid w:val="00426DD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426DD6"/>
  </w:style>
  <w:style w:type="paragraph" w:styleId="Voettekst">
    <w:name w:val="footer"/>
    <w:basedOn w:val="Standaard"/>
    <w:link w:val="VoettekstChar"/>
    <w:uiPriority w:val="99"/>
    <w:unhideWhenUsed/>
    <w:rsid w:val="00426DD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426DD6"/>
  </w:style>
  <w:style w:type="paragraph" w:styleId="Ballontekst">
    <w:name w:val="Balloon Text"/>
    <w:basedOn w:val="Standaard"/>
    <w:link w:val="BallontekstChar"/>
    <w:uiPriority w:val="99"/>
    <w:semiHidden/>
    <w:unhideWhenUsed/>
    <w:rsid w:val="00426DD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426DD6"/>
    <w:rPr>
      <w:rFonts w:ascii="Tahoma" w:hAnsi="Tahoma" w:cs="Tahoma"/>
      <w:sz w:val="16"/>
      <w:szCs w:val="16"/>
    </w:rPr>
  </w:style>
  <w:style w:type="character" w:styleId="Hyperlink">
    <w:name w:val="Hyperlink"/>
    <w:basedOn w:val="Standaardalinea-lettertype"/>
    <w:uiPriority w:val="99"/>
    <w:unhideWhenUsed/>
    <w:rsid w:val="00426DD6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311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627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gif"/><Relationship Id="rId18" Type="http://schemas.openxmlformats.org/officeDocument/2006/relationships/oleObject" Target="embeddings/oleObject4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4.gif"/><Relationship Id="rId17" Type="http://schemas.openxmlformats.org/officeDocument/2006/relationships/image" Target="media/image8.emf"/><Relationship Id="rId2" Type="http://schemas.microsoft.com/office/2007/relationships/stylesWithEffects" Target="stylesWithEffects.xml"/><Relationship Id="rId16" Type="http://schemas.openxmlformats.org/officeDocument/2006/relationships/oleObject" Target="embeddings/oleObject3.bin"/><Relationship Id="rId20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gif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10" Type="http://schemas.openxmlformats.org/officeDocument/2006/relationships/oleObject" Target="embeddings/oleObject2.bin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E2CRE8.BE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7</Pages>
  <Words>3761</Words>
  <Characters>20686</Characters>
  <Application>Microsoft Office Word</Application>
  <DocSecurity>0</DocSecurity>
  <Lines>172</Lines>
  <Paragraphs>4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3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erkracht</dc:creator>
  <cp:lastModifiedBy>Vaste PC Bart</cp:lastModifiedBy>
  <cp:revision>3</cp:revision>
  <dcterms:created xsi:type="dcterms:W3CDTF">2017-12-18T10:38:00Z</dcterms:created>
  <dcterms:modified xsi:type="dcterms:W3CDTF">2017-12-18T11:12:00Z</dcterms:modified>
</cp:coreProperties>
</file>